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1361" r:id="rId2"/>
    <p:sldId id="1362" r:id="rId3"/>
    <p:sldId id="1363" r:id="rId4"/>
    <p:sldId id="1421" r:id="rId5"/>
    <p:sldId id="1364" r:id="rId6"/>
    <p:sldId id="1365" r:id="rId7"/>
    <p:sldId id="1368" r:id="rId8"/>
    <p:sldId id="1416" r:id="rId9"/>
    <p:sldId id="1377" r:id="rId10"/>
    <p:sldId id="1423" r:id="rId11"/>
    <p:sldId id="1424" r:id="rId12"/>
    <p:sldId id="1417" r:id="rId13"/>
    <p:sldId id="1390" r:id="rId14"/>
    <p:sldId id="1402" r:id="rId15"/>
  </p:sldIdLst>
  <p:sldSz cx="12192000" cy="6858000"/>
  <p:notesSz cx="6797675" cy="9928225"/>
  <p:custDataLst>
    <p:tags r:id="rId1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09B589E2-3AFC-46FC-9F8B-8EA2B2628166}">
          <p14:sldIdLst>
            <p14:sldId id="1361"/>
            <p14:sldId id="1362"/>
            <p14:sldId id="1363"/>
            <p14:sldId id="1421"/>
            <p14:sldId id="1364"/>
            <p14:sldId id="1365"/>
            <p14:sldId id="1368"/>
            <p14:sldId id="1416"/>
            <p14:sldId id="1377"/>
            <p14:sldId id="1423"/>
            <p14:sldId id="1424"/>
            <p14:sldId id="1417"/>
            <p14:sldId id="1390"/>
            <p14:sldId id="1402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iangxikun" initials="j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C0C15"/>
    <a:srgbClr val="7E2520"/>
    <a:srgbClr val="8E3B37"/>
    <a:srgbClr val="7D211A"/>
    <a:srgbClr val="7B1F1D"/>
    <a:srgbClr val="F1F2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628" autoAdjust="0"/>
    <p:restoredTop sz="86392" autoAdjust="0"/>
  </p:normalViewPr>
  <p:slideViewPr>
    <p:cSldViewPr snapToGrid="0">
      <p:cViewPr varScale="1">
        <p:scale>
          <a:sx n="113" d="100"/>
          <a:sy n="113" d="100"/>
        </p:scale>
        <p:origin x="822" y="102"/>
      </p:cViewPr>
      <p:guideLst/>
    </p:cSldViewPr>
  </p:slideViewPr>
  <p:outlineViewPr>
    <p:cViewPr>
      <p:scale>
        <a:sx n="33" d="100"/>
        <a:sy n="33" d="100"/>
      </p:scale>
      <p:origin x="0" y="-18662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91" d="100"/>
          <a:sy n="91" d="100"/>
        </p:scale>
        <p:origin x="415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67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haoyan SHEN" userId="c1788c58c4719094" providerId="LiveId" clId="{119DD01C-35E6-4940-8874-165527D26D7C}"/>
    <pc:docChg chg="modSld">
      <pc:chgData name="Zhaoyan SHEN" userId="c1788c58c4719094" providerId="LiveId" clId="{119DD01C-35E6-4940-8874-165527D26D7C}" dt="2023-09-17T13:15:55.564" v="0" actId="20577"/>
      <pc:docMkLst>
        <pc:docMk/>
      </pc:docMkLst>
      <pc:sldChg chg="modSp mod">
        <pc:chgData name="Zhaoyan SHEN" userId="c1788c58c4719094" providerId="LiveId" clId="{119DD01C-35E6-4940-8874-165527D26D7C}" dt="2023-09-17T13:15:55.564" v="0" actId="20577"/>
        <pc:sldMkLst>
          <pc:docMk/>
          <pc:sldMk cId="0" sldId="1392"/>
        </pc:sldMkLst>
        <pc:spChg chg="mod">
          <ac:chgData name="Zhaoyan SHEN" userId="c1788c58c4719094" providerId="LiveId" clId="{119DD01C-35E6-4940-8874-165527D26D7C}" dt="2023-09-17T13:15:55.564" v="0" actId="20577"/>
          <ac:spMkLst>
            <pc:docMk/>
            <pc:sldMk cId="0" sldId="1392"/>
            <ac:spMk id="11" creationId="{00000000-0000-0000-0000-000000000000}"/>
          </ac:spMkLst>
        </pc:spChg>
      </pc:sldChg>
    </pc:docChg>
  </pc:docChgLst>
  <pc:docChgLst>
    <pc:chgData userId="c1788c58c4719094" providerId="LiveId" clId="{A7F63F81-3E0F-49CC-B634-50E0ECB3B456}"/>
    <pc:docChg chg="undo custSel addSld delSld modSld modSection">
      <pc:chgData name="" userId="c1788c58c4719094" providerId="LiveId" clId="{A7F63F81-3E0F-49CC-B634-50E0ECB3B456}" dt="2023-09-13T06:35:15.060" v="316" actId="478"/>
      <pc:docMkLst>
        <pc:docMk/>
      </pc:docMkLst>
      <pc:sldChg chg="delSp">
        <pc:chgData name="" userId="c1788c58c4719094" providerId="LiveId" clId="{A7F63F81-3E0F-49CC-B634-50E0ECB3B456}" dt="2023-09-13T06:35:15.060" v="316" actId="478"/>
        <pc:sldMkLst>
          <pc:docMk/>
          <pc:sldMk cId="0" sldId="1361"/>
        </pc:sldMkLst>
        <pc:spChg chg="del">
          <ac:chgData name="" userId="c1788c58c4719094" providerId="LiveId" clId="{A7F63F81-3E0F-49CC-B634-50E0ECB3B456}" dt="2023-09-13T06:35:15.060" v="316" actId="478"/>
          <ac:spMkLst>
            <pc:docMk/>
            <pc:sldMk cId="0" sldId="1361"/>
            <ac:spMk id="3" creationId="{00000000-0000-0000-0000-000000000000}"/>
          </ac:spMkLst>
        </pc:spChg>
      </pc:sldChg>
      <pc:sldChg chg="modSp">
        <pc:chgData name="" userId="c1788c58c4719094" providerId="LiveId" clId="{A7F63F81-3E0F-49CC-B634-50E0ECB3B456}" dt="2023-09-12T13:22:24.922" v="274" actId="20577"/>
        <pc:sldMkLst>
          <pc:docMk/>
          <pc:sldMk cId="0" sldId="1362"/>
        </pc:sldMkLst>
        <pc:spChg chg="mod">
          <ac:chgData name="" userId="c1788c58c4719094" providerId="LiveId" clId="{A7F63F81-3E0F-49CC-B634-50E0ECB3B456}" dt="2023-09-12T13:22:24.922" v="274" actId="20577"/>
          <ac:spMkLst>
            <pc:docMk/>
            <pc:sldMk cId="0" sldId="1362"/>
            <ac:spMk id="2" creationId="{00000000-0000-0000-0000-000000000000}"/>
          </ac:spMkLst>
        </pc:spChg>
      </pc:sldChg>
      <pc:sldChg chg="addSp delSp modSp modAnim">
        <pc:chgData name="" userId="c1788c58c4719094" providerId="LiveId" clId="{A7F63F81-3E0F-49CC-B634-50E0ECB3B456}" dt="2023-09-12T13:09:27.024" v="70" actId="1076"/>
        <pc:sldMkLst>
          <pc:docMk/>
          <pc:sldMk cId="0" sldId="1363"/>
        </pc:sldMkLst>
        <pc:spChg chg="del">
          <ac:chgData name="" userId="c1788c58c4719094" providerId="LiveId" clId="{A7F63F81-3E0F-49CC-B634-50E0ECB3B456}" dt="2023-09-12T13:09:20.834" v="65" actId="478"/>
          <ac:spMkLst>
            <pc:docMk/>
            <pc:sldMk cId="0" sldId="1363"/>
            <ac:spMk id="3" creationId="{5C9E1AF0-BACE-E7E3-6822-7A8AC5C4FE41}"/>
          </ac:spMkLst>
        </pc:spChg>
        <pc:spChg chg="del">
          <ac:chgData name="" userId="c1788c58c4719094" providerId="LiveId" clId="{A7F63F81-3E0F-49CC-B634-50E0ECB3B456}" dt="2023-09-12T13:09:20.834" v="65" actId="478"/>
          <ac:spMkLst>
            <pc:docMk/>
            <pc:sldMk cId="0" sldId="1363"/>
            <ac:spMk id="4" creationId="{00000000-0000-0000-0000-000000000000}"/>
          </ac:spMkLst>
        </pc:spChg>
        <pc:spChg chg="del">
          <ac:chgData name="" userId="c1788c58c4719094" providerId="LiveId" clId="{A7F63F81-3E0F-49CC-B634-50E0ECB3B456}" dt="2023-09-12T13:09:20.834" v="65" actId="478"/>
          <ac:spMkLst>
            <pc:docMk/>
            <pc:sldMk cId="0" sldId="1363"/>
            <ac:spMk id="8" creationId="{00000000-0000-0000-0000-000000000000}"/>
          </ac:spMkLst>
        </pc:spChg>
        <pc:spChg chg="del">
          <ac:chgData name="" userId="c1788c58c4719094" providerId="LiveId" clId="{A7F63F81-3E0F-49CC-B634-50E0ECB3B456}" dt="2023-09-12T13:09:20.834" v="65" actId="478"/>
          <ac:spMkLst>
            <pc:docMk/>
            <pc:sldMk cId="0" sldId="1363"/>
            <ac:spMk id="9" creationId="{00000000-0000-0000-0000-000000000000}"/>
          </ac:spMkLst>
        </pc:spChg>
        <pc:spChg chg="del">
          <ac:chgData name="" userId="c1788c58c4719094" providerId="LiveId" clId="{A7F63F81-3E0F-49CC-B634-50E0ECB3B456}" dt="2023-09-12T13:09:20.834" v="65" actId="478"/>
          <ac:spMkLst>
            <pc:docMk/>
            <pc:sldMk cId="0" sldId="1363"/>
            <ac:spMk id="10" creationId="{00000000-0000-0000-0000-000000000000}"/>
          </ac:spMkLst>
        </pc:spChg>
        <pc:spChg chg="del">
          <ac:chgData name="" userId="c1788c58c4719094" providerId="LiveId" clId="{A7F63F81-3E0F-49CC-B634-50E0ECB3B456}" dt="2023-09-12T13:09:20.834" v="65" actId="478"/>
          <ac:spMkLst>
            <pc:docMk/>
            <pc:sldMk cId="0" sldId="1363"/>
            <ac:spMk id="11" creationId="{00000000-0000-0000-0000-000000000000}"/>
          </ac:spMkLst>
        </pc:spChg>
        <pc:spChg chg="add del mod">
          <ac:chgData name="" userId="c1788c58c4719094" providerId="LiveId" clId="{A7F63F81-3E0F-49CC-B634-50E0ECB3B456}" dt="2023-09-12T13:09:24.377" v="68" actId="478"/>
          <ac:spMkLst>
            <pc:docMk/>
            <pc:sldMk cId="0" sldId="1363"/>
            <ac:spMk id="13" creationId="{7044BBE7-2431-4F40-9B67-9984D9F1EFA3}"/>
          </ac:spMkLst>
        </pc:spChg>
        <pc:spChg chg="del">
          <ac:chgData name="" userId="c1788c58c4719094" providerId="LiveId" clId="{A7F63F81-3E0F-49CC-B634-50E0ECB3B456}" dt="2023-09-12T13:09:20.834" v="65" actId="478"/>
          <ac:spMkLst>
            <pc:docMk/>
            <pc:sldMk cId="0" sldId="1363"/>
            <ac:spMk id="14" creationId="{00000000-0000-0000-0000-000000000000}"/>
          </ac:spMkLst>
        </pc:spChg>
        <pc:spChg chg="del">
          <ac:chgData name="" userId="c1788c58c4719094" providerId="LiveId" clId="{A7F63F81-3E0F-49CC-B634-50E0ECB3B456}" dt="2023-09-12T13:09:20.834" v="65" actId="478"/>
          <ac:spMkLst>
            <pc:docMk/>
            <pc:sldMk cId="0" sldId="1363"/>
            <ac:spMk id="17" creationId="{00000000-0000-0000-0000-000000000000}"/>
          </ac:spMkLst>
        </pc:spChg>
        <pc:spChg chg="del">
          <ac:chgData name="" userId="c1788c58c4719094" providerId="LiveId" clId="{A7F63F81-3E0F-49CC-B634-50E0ECB3B456}" dt="2023-09-12T13:09:20.834" v="65" actId="478"/>
          <ac:spMkLst>
            <pc:docMk/>
            <pc:sldMk cId="0" sldId="1363"/>
            <ac:spMk id="20" creationId="{00000000-0000-0000-0000-000000000000}"/>
          </ac:spMkLst>
        </pc:spChg>
        <pc:spChg chg="add del">
          <ac:chgData name="" userId="c1788c58c4719094" providerId="LiveId" clId="{A7F63F81-3E0F-49CC-B634-50E0ECB3B456}" dt="2023-09-12T13:09:22.506" v="67"/>
          <ac:spMkLst>
            <pc:docMk/>
            <pc:sldMk cId="0" sldId="1363"/>
            <ac:spMk id="26" creationId="{881C93F4-045F-43FF-BC76-089D8B838209}"/>
          </ac:spMkLst>
        </pc:spChg>
        <pc:spChg chg="add mod">
          <ac:chgData name="" userId="c1788c58c4719094" providerId="LiveId" clId="{A7F63F81-3E0F-49CC-B634-50E0ECB3B456}" dt="2023-09-12T13:09:27.024" v="70" actId="1076"/>
          <ac:spMkLst>
            <pc:docMk/>
            <pc:sldMk cId="0" sldId="1363"/>
            <ac:spMk id="31" creationId="{33E0B3EB-E312-4F9B-B279-FF3996BDCCEB}"/>
          </ac:spMkLst>
        </pc:spChg>
        <pc:spChg chg="del">
          <ac:chgData name="" userId="c1788c58c4719094" providerId="LiveId" clId="{A7F63F81-3E0F-49CC-B634-50E0ECB3B456}" dt="2023-09-12T13:09:20.834" v="65" actId="478"/>
          <ac:spMkLst>
            <pc:docMk/>
            <pc:sldMk cId="0" sldId="1363"/>
            <ac:spMk id="100" creationId="{00000000-0000-0000-0000-000000000000}"/>
          </ac:spMkLst>
        </pc:spChg>
        <pc:grpChg chg="add del">
          <ac:chgData name="" userId="c1788c58c4719094" providerId="LiveId" clId="{A7F63F81-3E0F-49CC-B634-50E0ECB3B456}" dt="2023-09-12T13:09:22.506" v="67"/>
          <ac:grpSpMkLst>
            <pc:docMk/>
            <pc:sldMk cId="0" sldId="1363"/>
            <ac:grpSpMk id="23" creationId="{B78D865A-CD9D-4E34-B97E-141972E6C6B7}"/>
          </ac:grpSpMkLst>
        </pc:grpChg>
        <pc:grpChg chg="add mod">
          <ac:chgData name="" userId="c1788c58c4719094" providerId="LiveId" clId="{A7F63F81-3E0F-49CC-B634-50E0ECB3B456}" dt="2023-09-12T13:09:27.024" v="70" actId="1076"/>
          <ac:grpSpMkLst>
            <pc:docMk/>
            <pc:sldMk cId="0" sldId="1363"/>
            <ac:grpSpMk id="28" creationId="{F8165283-6452-460F-AF3C-A7EC351465E3}"/>
          </ac:grpSpMkLst>
        </pc:grpChg>
        <pc:picChg chg="add del">
          <ac:chgData name="" userId="c1788c58c4719094" providerId="LiveId" clId="{A7F63F81-3E0F-49CC-B634-50E0ECB3B456}" dt="2023-09-12T13:09:22.506" v="67"/>
          <ac:picMkLst>
            <pc:docMk/>
            <pc:sldMk cId="0" sldId="1363"/>
            <ac:picMk id="27" creationId="{D766E502-35FD-4E71-9CF2-140117A7FDF6}"/>
          </ac:picMkLst>
        </pc:picChg>
        <pc:picChg chg="add mod">
          <ac:chgData name="" userId="c1788c58c4719094" providerId="LiveId" clId="{A7F63F81-3E0F-49CC-B634-50E0ECB3B456}" dt="2023-09-12T13:09:27.024" v="70" actId="1076"/>
          <ac:picMkLst>
            <pc:docMk/>
            <pc:sldMk cId="0" sldId="1363"/>
            <ac:picMk id="32" creationId="{9D5E5BBC-D5CF-472B-9E2F-954CD6B697EB}"/>
          </ac:picMkLst>
        </pc:picChg>
        <pc:cxnChg chg="del">
          <ac:chgData name="" userId="c1788c58c4719094" providerId="LiveId" clId="{A7F63F81-3E0F-49CC-B634-50E0ECB3B456}" dt="2023-09-12T13:09:20.834" v="65" actId="478"/>
          <ac:cxnSpMkLst>
            <pc:docMk/>
            <pc:sldMk cId="0" sldId="1363"/>
            <ac:cxnSpMk id="5" creationId="{00000000-0000-0000-0000-000000000000}"/>
          </ac:cxnSpMkLst>
        </pc:cxnChg>
        <pc:cxnChg chg="del">
          <ac:chgData name="" userId="c1788c58c4719094" providerId="LiveId" clId="{A7F63F81-3E0F-49CC-B634-50E0ECB3B456}" dt="2023-09-12T13:09:20.834" v="65" actId="478"/>
          <ac:cxnSpMkLst>
            <pc:docMk/>
            <pc:sldMk cId="0" sldId="1363"/>
            <ac:cxnSpMk id="7" creationId="{00000000-0000-0000-0000-000000000000}"/>
          </ac:cxnSpMkLst>
        </pc:cxnChg>
        <pc:cxnChg chg="del">
          <ac:chgData name="" userId="c1788c58c4719094" providerId="LiveId" clId="{A7F63F81-3E0F-49CC-B634-50E0ECB3B456}" dt="2023-09-12T13:09:20.834" v="65" actId="478"/>
          <ac:cxnSpMkLst>
            <pc:docMk/>
            <pc:sldMk cId="0" sldId="1363"/>
            <ac:cxnSpMk id="21" creationId="{00000000-0000-0000-0000-000000000000}"/>
          </ac:cxnSpMkLst>
        </pc:cxnChg>
        <pc:cxnChg chg="del">
          <ac:chgData name="" userId="c1788c58c4719094" providerId="LiveId" clId="{A7F63F81-3E0F-49CC-B634-50E0ECB3B456}" dt="2023-09-12T13:09:20.834" v="65" actId="478"/>
          <ac:cxnSpMkLst>
            <pc:docMk/>
            <pc:sldMk cId="0" sldId="1363"/>
            <ac:cxnSpMk id="22" creationId="{00000000-0000-0000-0000-000000000000}"/>
          </ac:cxnSpMkLst>
        </pc:cxnChg>
        <pc:cxnChg chg="del">
          <ac:chgData name="" userId="c1788c58c4719094" providerId="LiveId" clId="{A7F63F81-3E0F-49CC-B634-50E0ECB3B456}" dt="2023-09-12T13:09:20.834" v="65" actId="478"/>
          <ac:cxnSpMkLst>
            <pc:docMk/>
            <pc:sldMk cId="0" sldId="1363"/>
            <ac:cxnSpMk id="81" creationId="{00000000-0000-0000-0000-000000000000}"/>
          </ac:cxnSpMkLst>
        </pc:cxnChg>
      </pc:sldChg>
      <pc:sldChg chg="addSp delSp modSp modAnim">
        <pc:chgData name="" userId="c1788c58c4719094" providerId="LiveId" clId="{A7F63F81-3E0F-49CC-B634-50E0ECB3B456}" dt="2023-09-12T13:11:00.670" v="115"/>
        <pc:sldMkLst>
          <pc:docMk/>
          <pc:sldMk cId="0" sldId="1364"/>
        </pc:sldMkLst>
        <pc:spChg chg="mod">
          <ac:chgData name="" userId="c1788c58c4719094" providerId="LiveId" clId="{A7F63F81-3E0F-49CC-B634-50E0ECB3B456}" dt="2023-09-12T13:10:45.423" v="111" actId="20577"/>
          <ac:spMkLst>
            <pc:docMk/>
            <pc:sldMk cId="0" sldId="1364"/>
            <ac:spMk id="2" creationId="{00000000-0000-0000-0000-000000000000}"/>
          </ac:spMkLst>
        </pc:spChg>
        <pc:spChg chg="del">
          <ac:chgData name="" userId="c1788c58c4719094" providerId="LiveId" clId="{A7F63F81-3E0F-49CC-B634-50E0ECB3B456}" dt="2023-09-12T13:10:55.807" v="112" actId="478"/>
          <ac:spMkLst>
            <pc:docMk/>
            <pc:sldMk cId="0" sldId="1364"/>
            <ac:spMk id="4" creationId="{00000000-0000-0000-0000-000000000000}"/>
          </ac:spMkLst>
        </pc:spChg>
        <pc:spChg chg="add del mod">
          <ac:chgData name="" userId="c1788c58c4719094" providerId="LiveId" clId="{A7F63F81-3E0F-49CC-B634-50E0ECB3B456}" dt="2023-09-12T13:11:00.389" v="114" actId="478"/>
          <ac:spMkLst>
            <pc:docMk/>
            <pc:sldMk cId="0" sldId="1364"/>
            <ac:spMk id="8" creationId="{2CE4D797-52A7-4A8F-83E1-3A35288951B6}"/>
          </ac:spMkLst>
        </pc:spChg>
        <pc:spChg chg="del">
          <ac:chgData name="" userId="c1788c58c4719094" providerId="LiveId" clId="{A7F63F81-3E0F-49CC-B634-50E0ECB3B456}" dt="2023-09-12T13:10:55.807" v="112" actId="478"/>
          <ac:spMkLst>
            <pc:docMk/>
            <pc:sldMk cId="0" sldId="1364"/>
            <ac:spMk id="11" creationId="{00000000-0000-0000-0000-000000000000}"/>
          </ac:spMkLst>
        </pc:spChg>
        <pc:spChg chg="add">
          <ac:chgData name="" userId="c1788c58c4719094" providerId="LiveId" clId="{A7F63F81-3E0F-49CC-B634-50E0ECB3B456}" dt="2023-09-12T13:11:00.670" v="115"/>
          <ac:spMkLst>
            <pc:docMk/>
            <pc:sldMk cId="0" sldId="1364"/>
            <ac:spMk id="39" creationId="{D4D529AD-15A8-4AB5-A56A-C2DE915A113C}"/>
          </ac:spMkLst>
        </pc:spChg>
        <pc:grpChg chg="del">
          <ac:chgData name="" userId="c1788c58c4719094" providerId="LiveId" clId="{A7F63F81-3E0F-49CC-B634-50E0ECB3B456}" dt="2023-09-12T13:10:58.401" v="113" actId="478"/>
          <ac:grpSpMkLst>
            <pc:docMk/>
            <pc:sldMk cId="0" sldId="1364"/>
            <ac:grpSpMk id="3" creationId="{D50B728A-EF02-7533-0078-3C5615541DEB}"/>
          </ac:grpSpMkLst>
        </pc:grpChg>
        <pc:grpChg chg="del">
          <ac:chgData name="" userId="c1788c58c4719094" providerId="LiveId" clId="{A7F63F81-3E0F-49CC-B634-50E0ECB3B456}" dt="2023-09-12T13:10:55.807" v="112" actId="478"/>
          <ac:grpSpMkLst>
            <pc:docMk/>
            <pc:sldMk cId="0" sldId="1364"/>
            <ac:grpSpMk id="5" creationId="{0D5CCDC2-6F12-2FC7-BE52-18D5C2BF0F1F}"/>
          </ac:grpSpMkLst>
        </pc:grpChg>
        <pc:grpChg chg="add">
          <ac:chgData name="" userId="c1788c58c4719094" providerId="LiveId" clId="{A7F63F81-3E0F-49CC-B634-50E0ECB3B456}" dt="2023-09-12T13:11:00.670" v="115"/>
          <ac:grpSpMkLst>
            <pc:docMk/>
            <pc:sldMk cId="0" sldId="1364"/>
            <ac:grpSpMk id="41" creationId="{C8878595-B3B8-472C-9F2A-DF91BEDA35A0}"/>
          </ac:grpSpMkLst>
        </pc:grpChg>
        <pc:picChg chg="add">
          <ac:chgData name="" userId="c1788c58c4719094" providerId="LiveId" clId="{A7F63F81-3E0F-49CC-B634-50E0ECB3B456}" dt="2023-09-12T13:11:00.670" v="115"/>
          <ac:picMkLst>
            <pc:docMk/>
            <pc:sldMk cId="0" sldId="1364"/>
            <ac:picMk id="55" creationId="{F5329DD3-ABDE-43FF-B349-EDB8EFEEA76A}"/>
          </ac:picMkLst>
        </pc:picChg>
        <pc:cxnChg chg="mod">
          <ac:chgData name="" userId="c1788c58c4719094" providerId="LiveId" clId="{A7F63F81-3E0F-49CC-B634-50E0ECB3B456}" dt="2023-09-12T13:10:58.401" v="113" actId="478"/>
          <ac:cxnSpMkLst>
            <pc:docMk/>
            <pc:sldMk cId="0" sldId="1364"/>
            <ac:cxnSpMk id="42" creationId="{00000000-0000-0000-0000-000000000000}"/>
          </ac:cxnSpMkLst>
        </pc:cxnChg>
        <pc:cxnChg chg="mod">
          <ac:chgData name="" userId="c1788c58c4719094" providerId="LiveId" clId="{A7F63F81-3E0F-49CC-B634-50E0ECB3B456}" dt="2023-09-12T13:10:58.401" v="113" actId="478"/>
          <ac:cxnSpMkLst>
            <pc:docMk/>
            <pc:sldMk cId="0" sldId="1364"/>
            <ac:cxnSpMk id="44" creationId="{00000000-0000-0000-0000-000000000000}"/>
          </ac:cxnSpMkLst>
        </pc:cxnChg>
        <pc:cxnChg chg="mod">
          <ac:chgData name="" userId="c1788c58c4719094" providerId="LiveId" clId="{A7F63F81-3E0F-49CC-B634-50E0ECB3B456}" dt="2023-09-12T13:10:58.401" v="113" actId="478"/>
          <ac:cxnSpMkLst>
            <pc:docMk/>
            <pc:sldMk cId="0" sldId="1364"/>
            <ac:cxnSpMk id="45" creationId="{00000000-0000-0000-0000-000000000000}"/>
          </ac:cxnSpMkLst>
        </pc:cxnChg>
        <pc:cxnChg chg="mod">
          <ac:chgData name="" userId="c1788c58c4719094" providerId="LiveId" clId="{A7F63F81-3E0F-49CC-B634-50E0ECB3B456}" dt="2023-09-12T13:10:58.401" v="113" actId="478"/>
          <ac:cxnSpMkLst>
            <pc:docMk/>
            <pc:sldMk cId="0" sldId="1364"/>
            <ac:cxnSpMk id="46" creationId="{00000000-0000-0000-0000-000000000000}"/>
          </ac:cxnSpMkLst>
        </pc:cxnChg>
      </pc:sldChg>
      <pc:sldChg chg="addSp delSp modSp delAnim modAnim">
        <pc:chgData name="" userId="c1788c58c4719094" providerId="LiveId" clId="{A7F63F81-3E0F-49CC-B634-50E0ECB3B456}" dt="2023-09-12T13:13:49.295" v="140"/>
        <pc:sldMkLst>
          <pc:docMk/>
          <pc:sldMk cId="0" sldId="1365"/>
        </pc:sldMkLst>
        <pc:spChg chg="del mod">
          <ac:chgData name="" userId="c1788c58c4719094" providerId="LiveId" clId="{A7F63F81-3E0F-49CC-B634-50E0ECB3B456}" dt="2023-09-12T13:13:39.389" v="137" actId="478"/>
          <ac:spMkLst>
            <pc:docMk/>
            <pc:sldMk cId="0" sldId="1365"/>
            <ac:spMk id="2" creationId="{00000000-0000-0000-0000-000000000000}"/>
          </ac:spMkLst>
        </pc:spChg>
        <pc:spChg chg="mod">
          <ac:chgData name="" userId="c1788c58c4719094" providerId="LiveId" clId="{A7F63F81-3E0F-49CC-B634-50E0ECB3B456}" dt="2023-09-12T13:12:07.665" v="122" actId="1076"/>
          <ac:spMkLst>
            <pc:docMk/>
            <pc:sldMk cId="0" sldId="1365"/>
            <ac:spMk id="5" creationId="{00000000-0000-0000-0000-000000000000}"/>
          </ac:spMkLst>
        </pc:spChg>
        <pc:spChg chg="del">
          <ac:chgData name="" userId="c1788c58c4719094" providerId="LiveId" clId="{A7F63F81-3E0F-49CC-B634-50E0ECB3B456}" dt="2023-09-12T13:11:44.958" v="117" actId="478"/>
          <ac:spMkLst>
            <pc:docMk/>
            <pc:sldMk cId="0" sldId="1365"/>
            <ac:spMk id="23" creationId="{F8F67BCE-6154-5E82-F9CF-89E10A62A836}"/>
          </ac:spMkLst>
        </pc:spChg>
        <pc:spChg chg="add del mod">
          <ac:chgData name="" userId="c1788c58c4719094" providerId="LiveId" clId="{A7F63F81-3E0F-49CC-B634-50E0ECB3B456}" dt="2023-09-12T13:13:44.354" v="139" actId="478"/>
          <ac:spMkLst>
            <pc:docMk/>
            <pc:sldMk cId="0" sldId="1365"/>
            <ac:spMk id="25" creationId="{938A5424-254A-425F-9766-B9DAB03A26EC}"/>
          </ac:spMkLst>
        </pc:spChg>
        <pc:spChg chg="add del mod">
          <ac:chgData name="" userId="c1788c58c4719094" providerId="LiveId" clId="{A7F63F81-3E0F-49CC-B634-50E0ECB3B456}" dt="2023-09-12T13:13:44.354" v="139" actId="478"/>
          <ac:spMkLst>
            <pc:docMk/>
            <pc:sldMk cId="0" sldId="1365"/>
            <ac:spMk id="26" creationId="{E27A3D5B-F8F1-4CB9-A787-29DC4F583EF8}"/>
          </ac:spMkLst>
        </pc:spChg>
        <pc:spChg chg="add del mod">
          <ac:chgData name="" userId="c1788c58c4719094" providerId="LiveId" clId="{A7F63F81-3E0F-49CC-B634-50E0ECB3B456}" dt="2023-09-12T13:13:44.354" v="139" actId="478"/>
          <ac:spMkLst>
            <pc:docMk/>
            <pc:sldMk cId="0" sldId="1365"/>
            <ac:spMk id="31" creationId="{3E28AB1C-6C0F-47B9-96F2-F2BC27C92178}"/>
          </ac:spMkLst>
        </pc:spChg>
        <pc:spChg chg="add del mod">
          <ac:chgData name="" userId="c1788c58c4719094" providerId="LiveId" clId="{A7F63F81-3E0F-49CC-B634-50E0ECB3B456}" dt="2023-09-12T13:13:42.169" v="138" actId="478"/>
          <ac:spMkLst>
            <pc:docMk/>
            <pc:sldMk cId="0" sldId="1365"/>
            <ac:spMk id="33" creationId="{93BE5511-87D5-40DC-AEBC-576D5A4DCF96}"/>
          </ac:spMkLst>
        </pc:spChg>
        <pc:spChg chg="add">
          <ac:chgData name="" userId="c1788c58c4719094" providerId="LiveId" clId="{A7F63F81-3E0F-49CC-B634-50E0ECB3B456}" dt="2023-09-12T13:13:49.295" v="140"/>
          <ac:spMkLst>
            <pc:docMk/>
            <pc:sldMk cId="0" sldId="1365"/>
            <ac:spMk id="34" creationId="{446D018B-B1E8-4F5E-9DE6-B5001845AB72}"/>
          </ac:spMkLst>
        </pc:spChg>
        <pc:spChg chg="add">
          <ac:chgData name="" userId="c1788c58c4719094" providerId="LiveId" clId="{A7F63F81-3E0F-49CC-B634-50E0ECB3B456}" dt="2023-09-12T13:13:49.295" v="140"/>
          <ac:spMkLst>
            <pc:docMk/>
            <pc:sldMk cId="0" sldId="1365"/>
            <ac:spMk id="36" creationId="{162945D9-7273-4E86-9F12-91E9C365B7A0}"/>
          </ac:spMkLst>
        </pc:spChg>
        <pc:spChg chg="add">
          <ac:chgData name="" userId="c1788c58c4719094" providerId="LiveId" clId="{A7F63F81-3E0F-49CC-B634-50E0ECB3B456}" dt="2023-09-12T13:13:49.295" v="140"/>
          <ac:spMkLst>
            <pc:docMk/>
            <pc:sldMk cId="0" sldId="1365"/>
            <ac:spMk id="37" creationId="{F4041190-B3D5-4287-A32E-B444BA3D9D9F}"/>
          </ac:spMkLst>
        </pc:spChg>
        <pc:spChg chg="add">
          <ac:chgData name="" userId="c1788c58c4719094" providerId="LiveId" clId="{A7F63F81-3E0F-49CC-B634-50E0ECB3B456}" dt="2023-09-12T13:13:49.295" v="140"/>
          <ac:spMkLst>
            <pc:docMk/>
            <pc:sldMk cId="0" sldId="1365"/>
            <ac:spMk id="42" creationId="{717AE7A3-C095-4B8D-AC09-7E3ED532115B}"/>
          </ac:spMkLst>
        </pc:spChg>
        <pc:grpChg chg="del">
          <ac:chgData name="" userId="c1788c58c4719094" providerId="LiveId" clId="{A7F63F81-3E0F-49CC-B634-50E0ECB3B456}" dt="2023-09-12T13:11:43.635" v="116" actId="478"/>
          <ac:grpSpMkLst>
            <pc:docMk/>
            <pc:sldMk cId="0" sldId="1365"/>
            <ac:grpSpMk id="4" creationId="{E9D6300D-449B-4CF6-BEF0-B870BF38C542}"/>
          </ac:grpSpMkLst>
        </pc:grpChg>
        <pc:grpChg chg="add del mod">
          <ac:chgData name="" userId="c1788c58c4719094" providerId="LiveId" clId="{A7F63F81-3E0F-49CC-B634-50E0ECB3B456}" dt="2023-09-12T13:13:44.354" v="139" actId="478"/>
          <ac:grpSpMkLst>
            <pc:docMk/>
            <pc:sldMk cId="0" sldId="1365"/>
            <ac:grpSpMk id="27" creationId="{157FF765-B415-4B64-862A-AA890175A9A1}"/>
          </ac:grpSpMkLst>
        </pc:grpChg>
        <pc:grpChg chg="add">
          <ac:chgData name="" userId="c1788c58c4719094" providerId="LiveId" clId="{A7F63F81-3E0F-49CC-B634-50E0ECB3B456}" dt="2023-09-12T13:13:49.295" v="140"/>
          <ac:grpSpMkLst>
            <pc:docMk/>
            <pc:sldMk cId="0" sldId="1365"/>
            <ac:grpSpMk id="38" creationId="{526A5061-4A1D-444A-A2F9-BBD895C41B19}"/>
          </ac:grpSpMkLst>
        </pc:grpChg>
        <pc:picChg chg="add del mod">
          <ac:chgData name="" userId="c1788c58c4719094" providerId="LiveId" clId="{A7F63F81-3E0F-49CC-B634-50E0ECB3B456}" dt="2023-09-12T13:13:44.354" v="139" actId="478"/>
          <ac:picMkLst>
            <pc:docMk/>
            <pc:sldMk cId="0" sldId="1365"/>
            <ac:picMk id="24" creationId="{C883AE3C-1F5A-435C-816C-7AE98E92CCA0}"/>
          </ac:picMkLst>
        </pc:picChg>
        <pc:picChg chg="add del mod">
          <ac:chgData name="" userId="c1788c58c4719094" providerId="LiveId" clId="{A7F63F81-3E0F-49CC-B634-50E0ECB3B456}" dt="2023-09-12T13:13:44.354" v="139" actId="478"/>
          <ac:picMkLst>
            <pc:docMk/>
            <pc:sldMk cId="0" sldId="1365"/>
            <ac:picMk id="30" creationId="{01A45675-2160-4C24-9AF3-360A33370F14}"/>
          </ac:picMkLst>
        </pc:picChg>
        <pc:picChg chg="add">
          <ac:chgData name="" userId="c1788c58c4719094" providerId="LiveId" clId="{A7F63F81-3E0F-49CC-B634-50E0ECB3B456}" dt="2023-09-12T13:13:49.295" v="140"/>
          <ac:picMkLst>
            <pc:docMk/>
            <pc:sldMk cId="0" sldId="1365"/>
            <ac:picMk id="35" creationId="{98005FC3-EB78-4437-8745-7F6F22BDEEEB}"/>
          </ac:picMkLst>
        </pc:picChg>
        <pc:picChg chg="add">
          <ac:chgData name="" userId="c1788c58c4719094" providerId="LiveId" clId="{A7F63F81-3E0F-49CC-B634-50E0ECB3B456}" dt="2023-09-12T13:13:49.295" v="140"/>
          <ac:picMkLst>
            <pc:docMk/>
            <pc:sldMk cId="0" sldId="1365"/>
            <ac:picMk id="41" creationId="{8D314DF0-B68E-4FDD-A43A-70D93C2B5B92}"/>
          </ac:picMkLst>
        </pc:picChg>
      </pc:sldChg>
      <pc:sldChg chg="modSp">
        <pc:chgData name="" userId="c1788c58c4719094" providerId="LiveId" clId="{A7F63F81-3E0F-49CC-B634-50E0ECB3B456}" dt="2023-09-12T13:44:16.011" v="315" actId="20577"/>
        <pc:sldMkLst>
          <pc:docMk/>
          <pc:sldMk cId="0" sldId="1366"/>
        </pc:sldMkLst>
        <pc:spChg chg="mod">
          <ac:chgData name="" userId="c1788c58c4719094" providerId="LiveId" clId="{A7F63F81-3E0F-49CC-B634-50E0ECB3B456}" dt="2023-09-12T13:44:16.011" v="315" actId="20577"/>
          <ac:spMkLst>
            <pc:docMk/>
            <pc:sldMk cId="0" sldId="1366"/>
            <ac:spMk id="2" creationId="{00000000-0000-0000-0000-000000000000}"/>
          </ac:spMkLst>
        </pc:spChg>
      </pc:sldChg>
      <pc:sldChg chg="addSp delSp modSp modAnim">
        <pc:chgData name="" userId="c1788c58c4719094" providerId="LiveId" clId="{A7F63F81-3E0F-49CC-B634-50E0ECB3B456}" dt="2023-09-12T13:14:15.335" v="147"/>
        <pc:sldMkLst>
          <pc:docMk/>
          <pc:sldMk cId="0" sldId="1368"/>
        </pc:sldMkLst>
        <pc:spChg chg="add del">
          <ac:chgData name="" userId="c1788c58c4719094" providerId="LiveId" clId="{A7F63F81-3E0F-49CC-B634-50E0ECB3B456}" dt="2023-09-12T13:14:12.003" v="143" actId="478"/>
          <ac:spMkLst>
            <pc:docMk/>
            <pc:sldMk cId="0" sldId="1368"/>
            <ac:spMk id="2" creationId="{00000000-0000-0000-0000-000000000000}"/>
          </ac:spMkLst>
        </pc:spChg>
        <pc:spChg chg="add del">
          <ac:chgData name="" userId="c1788c58c4719094" providerId="LiveId" clId="{A7F63F81-3E0F-49CC-B634-50E0ECB3B456}" dt="2023-09-12T13:14:12.003" v="143" actId="478"/>
          <ac:spMkLst>
            <pc:docMk/>
            <pc:sldMk cId="0" sldId="1368"/>
            <ac:spMk id="7" creationId="{00000000-0000-0000-0000-000000000000}"/>
          </ac:spMkLst>
        </pc:spChg>
        <pc:spChg chg="add del">
          <ac:chgData name="" userId="c1788c58c4719094" providerId="LiveId" clId="{A7F63F81-3E0F-49CC-B634-50E0ECB3B456}" dt="2023-09-12T13:14:12.003" v="143" actId="478"/>
          <ac:spMkLst>
            <pc:docMk/>
            <pc:sldMk cId="0" sldId="1368"/>
            <ac:spMk id="9" creationId="{00000000-0000-0000-0000-000000000000}"/>
          </ac:spMkLst>
        </pc:spChg>
        <pc:spChg chg="add del mod">
          <ac:chgData name="" userId="c1788c58c4719094" providerId="LiveId" clId="{A7F63F81-3E0F-49CC-B634-50E0ECB3B456}" dt="2023-09-12T13:14:10.556" v="142" actId="478"/>
          <ac:spMkLst>
            <pc:docMk/>
            <pc:sldMk cId="0" sldId="1368"/>
            <ac:spMk id="10" creationId="{141B628E-FE6D-48B1-AD3E-BE93E83CB891}"/>
          </ac:spMkLst>
        </pc:spChg>
        <pc:spChg chg="add del">
          <ac:chgData name="" userId="c1788c58c4719094" providerId="LiveId" clId="{A7F63F81-3E0F-49CC-B634-50E0ECB3B456}" dt="2023-09-12T13:14:12.003" v="143" actId="478"/>
          <ac:spMkLst>
            <pc:docMk/>
            <pc:sldMk cId="0" sldId="1368"/>
            <ac:spMk id="12" creationId="{00000000-0000-0000-0000-000000000000}"/>
          </ac:spMkLst>
        </pc:spChg>
        <pc:spChg chg="add del">
          <ac:chgData name="" userId="c1788c58c4719094" providerId="LiveId" clId="{A7F63F81-3E0F-49CC-B634-50E0ECB3B456}" dt="2023-09-12T13:14:12.003" v="143" actId="478"/>
          <ac:spMkLst>
            <pc:docMk/>
            <pc:sldMk cId="0" sldId="1368"/>
            <ac:spMk id="13" creationId="{00000000-0000-0000-0000-000000000000}"/>
          </ac:spMkLst>
        </pc:spChg>
        <pc:spChg chg="add del">
          <ac:chgData name="" userId="c1788c58c4719094" providerId="LiveId" clId="{A7F63F81-3E0F-49CC-B634-50E0ECB3B456}" dt="2023-09-12T13:14:12.003" v="143" actId="478"/>
          <ac:spMkLst>
            <pc:docMk/>
            <pc:sldMk cId="0" sldId="1368"/>
            <ac:spMk id="14" creationId="{00000000-0000-0000-0000-000000000000}"/>
          </ac:spMkLst>
        </pc:spChg>
        <pc:spChg chg="add del mod">
          <ac:chgData name="" userId="c1788c58c4719094" providerId="LiveId" clId="{A7F63F81-3E0F-49CC-B634-50E0ECB3B456}" dt="2023-09-12T13:14:15.065" v="146" actId="478"/>
          <ac:spMkLst>
            <pc:docMk/>
            <pc:sldMk cId="0" sldId="1368"/>
            <ac:spMk id="17" creationId="{69B01004-61AC-4A20-9394-07EA2CD60B9F}"/>
          </ac:spMkLst>
        </pc:spChg>
        <pc:spChg chg="add del">
          <ac:chgData name="" userId="c1788c58c4719094" providerId="LiveId" clId="{A7F63F81-3E0F-49CC-B634-50E0ECB3B456}" dt="2023-09-12T13:14:13.601" v="145"/>
          <ac:spMkLst>
            <pc:docMk/>
            <pc:sldMk cId="0" sldId="1368"/>
            <ac:spMk id="21" creationId="{087295DB-29C4-462E-9DBB-AA5801E4C6A2}"/>
          </ac:spMkLst>
        </pc:spChg>
        <pc:spChg chg="add del">
          <ac:chgData name="" userId="c1788c58c4719094" providerId="LiveId" clId="{A7F63F81-3E0F-49CC-B634-50E0ECB3B456}" dt="2023-09-12T13:14:13.601" v="145"/>
          <ac:spMkLst>
            <pc:docMk/>
            <pc:sldMk cId="0" sldId="1368"/>
            <ac:spMk id="23" creationId="{B7490D73-FC4F-4A42-88B1-8CF7A9B92094}"/>
          </ac:spMkLst>
        </pc:spChg>
        <pc:spChg chg="add del">
          <ac:chgData name="" userId="c1788c58c4719094" providerId="LiveId" clId="{A7F63F81-3E0F-49CC-B634-50E0ECB3B456}" dt="2023-09-12T13:14:13.601" v="145"/>
          <ac:spMkLst>
            <pc:docMk/>
            <pc:sldMk cId="0" sldId="1368"/>
            <ac:spMk id="24" creationId="{E85426DB-E7D5-4D92-80DD-1D8E03AA01D1}"/>
          </ac:spMkLst>
        </pc:spChg>
        <pc:spChg chg="add del">
          <ac:chgData name="" userId="c1788c58c4719094" providerId="LiveId" clId="{A7F63F81-3E0F-49CC-B634-50E0ECB3B456}" dt="2023-09-12T13:14:13.601" v="145"/>
          <ac:spMkLst>
            <pc:docMk/>
            <pc:sldMk cId="0" sldId="1368"/>
            <ac:spMk id="25" creationId="{5DC9D72B-FD49-4A26-9ECD-459D72CCC8AB}"/>
          </ac:spMkLst>
        </pc:spChg>
        <pc:spChg chg="add">
          <ac:chgData name="" userId="c1788c58c4719094" providerId="LiveId" clId="{A7F63F81-3E0F-49CC-B634-50E0ECB3B456}" dt="2023-09-12T13:14:15.335" v="147"/>
          <ac:spMkLst>
            <pc:docMk/>
            <pc:sldMk cId="0" sldId="1368"/>
            <ac:spMk id="48" creationId="{F8C41EA1-D22C-4A02-BAEC-C384A9495625}"/>
          </ac:spMkLst>
        </pc:spChg>
        <pc:spChg chg="add">
          <ac:chgData name="" userId="c1788c58c4719094" providerId="LiveId" clId="{A7F63F81-3E0F-49CC-B634-50E0ECB3B456}" dt="2023-09-12T13:14:15.335" v="147"/>
          <ac:spMkLst>
            <pc:docMk/>
            <pc:sldMk cId="0" sldId="1368"/>
            <ac:spMk id="49" creationId="{229D89F8-5355-4698-97E5-CC2966194C5E}"/>
          </ac:spMkLst>
        </pc:spChg>
        <pc:spChg chg="add">
          <ac:chgData name="" userId="c1788c58c4719094" providerId="LiveId" clId="{A7F63F81-3E0F-49CC-B634-50E0ECB3B456}" dt="2023-09-12T13:14:15.335" v="147"/>
          <ac:spMkLst>
            <pc:docMk/>
            <pc:sldMk cId="0" sldId="1368"/>
            <ac:spMk id="50" creationId="{0472C859-05C2-48C1-8EA8-8F830F688B3E}"/>
          </ac:spMkLst>
        </pc:spChg>
        <pc:spChg chg="add">
          <ac:chgData name="" userId="c1788c58c4719094" providerId="LiveId" clId="{A7F63F81-3E0F-49CC-B634-50E0ECB3B456}" dt="2023-09-12T13:14:15.335" v="147"/>
          <ac:spMkLst>
            <pc:docMk/>
            <pc:sldMk cId="0" sldId="1368"/>
            <ac:spMk id="51" creationId="{6D3C39A4-4999-4488-9F5B-71C4CB3721FE}"/>
          </ac:spMkLst>
        </pc:spChg>
        <pc:grpChg chg="add del">
          <ac:chgData name="" userId="c1788c58c4719094" providerId="LiveId" clId="{A7F63F81-3E0F-49CC-B634-50E0ECB3B456}" dt="2023-09-12T13:14:13.601" v="145"/>
          <ac:grpSpMkLst>
            <pc:docMk/>
            <pc:sldMk cId="0" sldId="1368"/>
            <ac:grpSpMk id="29" creationId="{1E7A1BB4-97DE-4F36-B90C-E511B2552CA5}"/>
          </ac:grpSpMkLst>
        </pc:grpChg>
        <pc:grpChg chg="add del">
          <ac:chgData name="" userId="c1788c58c4719094" providerId="LiveId" clId="{A7F63F81-3E0F-49CC-B634-50E0ECB3B456}" dt="2023-09-12T13:14:13.601" v="145"/>
          <ac:grpSpMkLst>
            <pc:docMk/>
            <pc:sldMk cId="0" sldId="1368"/>
            <ac:grpSpMk id="34" creationId="{D06FD29E-AFF7-4B9B-B99B-6BAF26B1F9AC}"/>
          </ac:grpSpMkLst>
        </pc:grpChg>
        <pc:grpChg chg="add del">
          <ac:chgData name="" userId="c1788c58c4719094" providerId="LiveId" clId="{A7F63F81-3E0F-49CC-B634-50E0ECB3B456}" dt="2023-09-12T13:14:13.601" v="145"/>
          <ac:grpSpMkLst>
            <pc:docMk/>
            <pc:sldMk cId="0" sldId="1368"/>
            <ac:grpSpMk id="39" creationId="{CA193019-21F8-4372-A4D4-5EC49F87E2AA}"/>
          </ac:grpSpMkLst>
        </pc:grpChg>
        <pc:grpChg chg="add">
          <ac:chgData name="" userId="c1788c58c4719094" providerId="LiveId" clId="{A7F63F81-3E0F-49CC-B634-50E0ECB3B456}" dt="2023-09-12T13:14:15.335" v="147"/>
          <ac:grpSpMkLst>
            <pc:docMk/>
            <pc:sldMk cId="0" sldId="1368"/>
            <ac:grpSpMk id="55" creationId="{9CAA5A14-BABB-47AE-A6FE-1046744425BB}"/>
          </ac:grpSpMkLst>
        </pc:grpChg>
        <pc:grpChg chg="add">
          <ac:chgData name="" userId="c1788c58c4719094" providerId="LiveId" clId="{A7F63F81-3E0F-49CC-B634-50E0ECB3B456}" dt="2023-09-12T13:14:15.335" v="147"/>
          <ac:grpSpMkLst>
            <pc:docMk/>
            <pc:sldMk cId="0" sldId="1368"/>
            <ac:grpSpMk id="60" creationId="{3E8B2400-37DE-477F-9B12-C8AD45E56680}"/>
          </ac:grpSpMkLst>
        </pc:grpChg>
        <pc:grpChg chg="add">
          <ac:chgData name="" userId="c1788c58c4719094" providerId="LiveId" clId="{A7F63F81-3E0F-49CC-B634-50E0ECB3B456}" dt="2023-09-12T13:14:15.335" v="147"/>
          <ac:grpSpMkLst>
            <pc:docMk/>
            <pc:sldMk cId="0" sldId="1368"/>
            <ac:grpSpMk id="65" creationId="{A2616BE6-EBF1-48EB-B2DD-EB6AC45FDB45}"/>
          </ac:grpSpMkLst>
        </pc:grpChg>
        <pc:graphicFrameChg chg="add del">
          <ac:chgData name="" userId="c1788c58c4719094" providerId="LiveId" clId="{A7F63F81-3E0F-49CC-B634-50E0ECB3B456}" dt="2023-09-12T13:14:12.003" v="143" actId="478"/>
          <ac:graphicFrameMkLst>
            <pc:docMk/>
            <pc:sldMk cId="0" sldId="1368"/>
            <ac:graphicFrameMk id="15" creationId="{00000000-0000-0000-0000-000000000000}"/>
          </ac:graphicFrameMkLst>
        </pc:graphicFrameChg>
        <pc:graphicFrameChg chg="add del">
          <ac:chgData name="" userId="c1788c58c4719094" providerId="LiveId" clId="{A7F63F81-3E0F-49CC-B634-50E0ECB3B456}" dt="2023-09-12T13:14:12.003" v="143" actId="478"/>
          <ac:graphicFrameMkLst>
            <pc:docMk/>
            <pc:sldMk cId="0" sldId="1368"/>
            <ac:graphicFrameMk id="16" creationId="{00000000-0000-0000-0000-000000000000}"/>
          </ac:graphicFrameMkLst>
        </pc:graphicFrameChg>
        <pc:graphicFrameChg chg="add del">
          <ac:chgData name="" userId="c1788c58c4719094" providerId="LiveId" clId="{A7F63F81-3E0F-49CC-B634-50E0ECB3B456}" dt="2023-09-12T13:14:12.003" v="143" actId="478"/>
          <ac:graphicFrameMkLst>
            <pc:docMk/>
            <pc:sldMk cId="0" sldId="1368"/>
            <ac:graphicFrameMk id="20" creationId="{00000000-0000-0000-0000-000000000000}"/>
          </ac:graphicFrameMkLst>
        </pc:graphicFrameChg>
        <pc:graphicFrameChg chg="add del">
          <ac:chgData name="" userId="c1788c58c4719094" providerId="LiveId" clId="{A7F63F81-3E0F-49CC-B634-50E0ECB3B456}" dt="2023-09-12T13:14:12.003" v="143" actId="478"/>
          <ac:graphicFrameMkLst>
            <pc:docMk/>
            <pc:sldMk cId="0" sldId="1368"/>
            <ac:graphicFrameMk id="22" creationId="{00000000-0000-0000-0000-000000000000}"/>
          </ac:graphicFrameMkLst>
        </pc:graphicFrameChg>
        <pc:graphicFrameChg chg="add del">
          <ac:chgData name="" userId="c1788c58c4719094" providerId="LiveId" clId="{A7F63F81-3E0F-49CC-B634-50E0ECB3B456}" dt="2023-09-12T13:14:13.601" v="145"/>
          <ac:graphicFrameMkLst>
            <pc:docMk/>
            <pc:sldMk cId="0" sldId="1368"/>
            <ac:graphicFrameMk id="26" creationId="{6546F9D8-DF89-4CCF-8837-D5D750529D58}"/>
          </ac:graphicFrameMkLst>
        </pc:graphicFrameChg>
        <pc:graphicFrameChg chg="add del">
          <ac:chgData name="" userId="c1788c58c4719094" providerId="LiveId" clId="{A7F63F81-3E0F-49CC-B634-50E0ECB3B456}" dt="2023-09-12T13:14:13.601" v="145"/>
          <ac:graphicFrameMkLst>
            <pc:docMk/>
            <pc:sldMk cId="0" sldId="1368"/>
            <ac:graphicFrameMk id="27" creationId="{9BE4377C-D85F-48D2-8C29-F300C7DA37B3}"/>
          </ac:graphicFrameMkLst>
        </pc:graphicFrameChg>
        <pc:graphicFrameChg chg="add del">
          <ac:chgData name="" userId="c1788c58c4719094" providerId="LiveId" clId="{A7F63F81-3E0F-49CC-B634-50E0ECB3B456}" dt="2023-09-12T13:14:13.601" v="145"/>
          <ac:graphicFrameMkLst>
            <pc:docMk/>
            <pc:sldMk cId="0" sldId="1368"/>
            <ac:graphicFrameMk id="28" creationId="{24749F36-65B6-4F08-806F-A7D2B477F233}"/>
          </ac:graphicFrameMkLst>
        </pc:graphicFrameChg>
        <pc:graphicFrameChg chg="add del">
          <ac:chgData name="" userId="c1788c58c4719094" providerId="LiveId" clId="{A7F63F81-3E0F-49CC-B634-50E0ECB3B456}" dt="2023-09-12T13:14:12.003" v="143" actId="478"/>
          <ac:graphicFrameMkLst>
            <pc:docMk/>
            <pc:sldMk cId="0" sldId="1368"/>
            <ac:graphicFrameMk id="40" creationId="{00000000-0000-0000-0000-000000000000}"/>
          </ac:graphicFrameMkLst>
        </pc:graphicFrameChg>
        <pc:graphicFrameChg chg="add">
          <ac:chgData name="" userId="c1788c58c4719094" providerId="LiveId" clId="{A7F63F81-3E0F-49CC-B634-50E0ECB3B456}" dt="2023-09-12T13:14:15.335" v="147"/>
          <ac:graphicFrameMkLst>
            <pc:docMk/>
            <pc:sldMk cId="0" sldId="1368"/>
            <ac:graphicFrameMk id="52" creationId="{731469DC-1F37-4781-846A-2493E3DAD0AB}"/>
          </ac:graphicFrameMkLst>
        </pc:graphicFrameChg>
        <pc:graphicFrameChg chg="add">
          <ac:chgData name="" userId="c1788c58c4719094" providerId="LiveId" clId="{A7F63F81-3E0F-49CC-B634-50E0ECB3B456}" dt="2023-09-12T13:14:15.335" v="147"/>
          <ac:graphicFrameMkLst>
            <pc:docMk/>
            <pc:sldMk cId="0" sldId="1368"/>
            <ac:graphicFrameMk id="53" creationId="{400DE73C-533C-4242-936D-DFDFD170FC92}"/>
          </ac:graphicFrameMkLst>
        </pc:graphicFrameChg>
        <pc:graphicFrameChg chg="add">
          <ac:chgData name="" userId="c1788c58c4719094" providerId="LiveId" clId="{A7F63F81-3E0F-49CC-B634-50E0ECB3B456}" dt="2023-09-12T13:14:15.335" v="147"/>
          <ac:graphicFrameMkLst>
            <pc:docMk/>
            <pc:sldMk cId="0" sldId="1368"/>
            <ac:graphicFrameMk id="54" creationId="{1916422D-8131-4F5F-9164-35EAD82DFD2E}"/>
          </ac:graphicFrameMkLst>
        </pc:graphicFrameChg>
        <pc:cxnChg chg="add del">
          <ac:chgData name="" userId="c1788c58c4719094" providerId="LiveId" clId="{A7F63F81-3E0F-49CC-B634-50E0ECB3B456}" dt="2023-09-12T13:14:12.003" v="143" actId="478"/>
          <ac:cxnSpMkLst>
            <pc:docMk/>
            <pc:sldMk cId="0" sldId="1368"/>
            <ac:cxnSpMk id="6" creationId="{00000000-0000-0000-0000-000000000000}"/>
          </ac:cxnSpMkLst>
        </pc:cxnChg>
        <pc:cxnChg chg="add del">
          <ac:chgData name="" userId="c1788c58c4719094" providerId="LiveId" clId="{A7F63F81-3E0F-49CC-B634-50E0ECB3B456}" dt="2023-09-12T13:14:12.003" v="143" actId="478"/>
          <ac:cxnSpMkLst>
            <pc:docMk/>
            <pc:sldMk cId="0" sldId="1368"/>
            <ac:cxnSpMk id="8" creationId="{00000000-0000-0000-0000-000000000000}"/>
          </ac:cxnSpMkLst>
        </pc:cxnChg>
      </pc:sldChg>
      <pc:sldChg chg="addSp delSp modSp modAnim">
        <pc:chgData name="" userId="c1788c58c4719094" providerId="LiveId" clId="{A7F63F81-3E0F-49CC-B634-50E0ECB3B456}" dt="2023-09-12T13:15:42.519" v="185"/>
        <pc:sldMkLst>
          <pc:docMk/>
          <pc:sldMk cId="0" sldId="1377"/>
        </pc:sldMkLst>
        <pc:spChg chg="del">
          <ac:chgData name="" userId="c1788c58c4719094" providerId="LiveId" clId="{A7F63F81-3E0F-49CC-B634-50E0ECB3B456}" dt="2023-09-12T13:15:37.017" v="184" actId="478"/>
          <ac:spMkLst>
            <pc:docMk/>
            <pc:sldMk cId="0" sldId="1377"/>
            <ac:spMk id="3" creationId="{00000000-0000-0000-0000-000000000000}"/>
          </ac:spMkLst>
        </pc:spChg>
        <pc:spChg chg="del">
          <ac:chgData name="" userId="c1788c58c4719094" providerId="LiveId" clId="{A7F63F81-3E0F-49CC-B634-50E0ECB3B456}" dt="2023-09-12T13:15:31.833" v="181" actId="478"/>
          <ac:spMkLst>
            <pc:docMk/>
            <pc:sldMk cId="0" sldId="1377"/>
            <ac:spMk id="4" creationId="{00000000-0000-0000-0000-000000000000}"/>
          </ac:spMkLst>
        </pc:spChg>
        <pc:spChg chg="del">
          <ac:chgData name="" userId="c1788c58c4719094" providerId="LiveId" clId="{A7F63F81-3E0F-49CC-B634-50E0ECB3B456}" dt="2023-09-12T13:15:37.017" v="184" actId="478"/>
          <ac:spMkLst>
            <pc:docMk/>
            <pc:sldMk cId="0" sldId="1377"/>
            <ac:spMk id="9" creationId="{00000000-0000-0000-0000-000000000000}"/>
          </ac:spMkLst>
        </pc:spChg>
        <pc:spChg chg="del">
          <ac:chgData name="" userId="c1788c58c4719094" providerId="LiveId" clId="{A7F63F81-3E0F-49CC-B634-50E0ECB3B456}" dt="2023-09-12T13:15:37.017" v="184" actId="478"/>
          <ac:spMkLst>
            <pc:docMk/>
            <pc:sldMk cId="0" sldId="1377"/>
            <ac:spMk id="10" creationId="{00000000-0000-0000-0000-000000000000}"/>
          </ac:spMkLst>
        </pc:spChg>
        <pc:spChg chg="del">
          <ac:chgData name="" userId="c1788c58c4719094" providerId="LiveId" clId="{A7F63F81-3E0F-49CC-B634-50E0ECB3B456}" dt="2023-09-12T13:15:34.696" v="183" actId="478"/>
          <ac:spMkLst>
            <pc:docMk/>
            <pc:sldMk cId="0" sldId="1377"/>
            <ac:spMk id="11" creationId="{00000000-0000-0000-0000-000000000000}"/>
          </ac:spMkLst>
        </pc:spChg>
        <pc:spChg chg="add del mod">
          <ac:chgData name="" userId="c1788c58c4719094" providerId="LiveId" clId="{A7F63F81-3E0F-49CC-B634-50E0ECB3B456}" dt="2023-09-12T13:15:33.075" v="182" actId="478"/>
          <ac:spMkLst>
            <pc:docMk/>
            <pc:sldMk cId="0" sldId="1377"/>
            <ac:spMk id="12" creationId="{C4D3B1A0-7052-496B-A3B8-64941759A435}"/>
          </ac:spMkLst>
        </pc:spChg>
        <pc:spChg chg="del">
          <ac:chgData name="" userId="c1788c58c4719094" providerId="LiveId" clId="{A7F63F81-3E0F-49CC-B634-50E0ECB3B456}" dt="2023-09-12T13:15:37.017" v="184" actId="478"/>
          <ac:spMkLst>
            <pc:docMk/>
            <pc:sldMk cId="0" sldId="1377"/>
            <ac:spMk id="17" creationId="{00000000-0000-0000-0000-000000000000}"/>
          </ac:spMkLst>
        </pc:spChg>
        <pc:spChg chg="del">
          <ac:chgData name="" userId="c1788c58c4719094" providerId="LiveId" clId="{A7F63F81-3E0F-49CC-B634-50E0ECB3B456}" dt="2023-09-12T13:15:37.017" v="184" actId="478"/>
          <ac:spMkLst>
            <pc:docMk/>
            <pc:sldMk cId="0" sldId="1377"/>
            <ac:spMk id="20" creationId="{00000000-0000-0000-0000-000000000000}"/>
          </ac:spMkLst>
        </pc:spChg>
        <pc:spChg chg="del">
          <ac:chgData name="" userId="c1788c58c4719094" providerId="LiveId" clId="{A7F63F81-3E0F-49CC-B634-50E0ECB3B456}" dt="2023-09-12T13:15:37.017" v="184" actId="478"/>
          <ac:spMkLst>
            <pc:docMk/>
            <pc:sldMk cId="0" sldId="1377"/>
            <ac:spMk id="37" creationId="{00000000-0000-0000-0000-000000000000}"/>
          </ac:spMkLst>
        </pc:spChg>
        <pc:spChg chg="add">
          <ac:chgData name="" userId="c1788c58c4719094" providerId="LiveId" clId="{A7F63F81-3E0F-49CC-B634-50E0ECB3B456}" dt="2023-09-12T13:15:42.519" v="185"/>
          <ac:spMkLst>
            <pc:docMk/>
            <pc:sldMk cId="0" sldId="1377"/>
            <ac:spMk id="38" creationId="{E28325DC-0425-4CDD-9AEA-D751C20AA585}"/>
          </ac:spMkLst>
        </pc:spChg>
        <pc:spChg chg="add">
          <ac:chgData name="" userId="c1788c58c4719094" providerId="LiveId" clId="{A7F63F81-3E0F-49CC-B634-50E0ECB3B456}" dt="2023-09-12T13:15:42.519" v="185"/>
          <ac:spMkLst>
            <pc:docMk/>
            <pc:sldMk cId="0" sldId="1377"/>
            <ac:spMk id="40" creationId="{FB0AB2EC-EB8A-4C0B-8080-A56F2E8D36CA}"/>
          </ac:spMkLst>
        </pc:spChg>
        <pc:spChg chg="del">
          <ac:chgData name="" userId="c1788c58c4719094" providerId="LiveId" clId="{A7F63F81-3E0F-49CC-B634-50E0ECB3B456}" dt="2023-09-12T13:15:37.017" v="184" actId="478"/>
          <ac:spMkLst>
            <pc:docMk/>
            <pc:sldMk cId="0" sldId="1377"/>
            <ac:spMk id="100" creationId="{00000000-0000-0000-0000-000000000000}"/>
          </ac:spMkLst>
        </pc:spChg>
        <pc:grpChg chg="del">
          <ac:chgData name="" userId="c1788c58c4719094" providerId="LiveId" clId="{A7F63F81-3E0F-49CC-B634-50E0ECB3B456}" dt="2023-09-12T13:15:37.017" v="184" actId="478"/>
          <ac:grpSpMkLst>
            <pc:docMk/>
            <pc:sldMk cId="0" sldId="1377"/>
            <ac:grpSpMk id="26" creationId="{00000000-0000-0000-0000-000000000000}"/>
          </ac:grpSpMkLst>
        </pc:grpChg>
        <pc:grpChg chg="del">
          <ac:chgData name="" userId="c1788c58c4719094" providerId="LiveId" clId="{A7F63F81-3E0F-49CC-B634-50E0ECB3B456}" dt="2023-09-12T13:15:37.017" v="184" actId="478"/>
          <ac:grpSpMkLst>
            <pc:docMk/>
            <pc:sldMk cId="0" sldId="1377"/>
            <ac:grpSpMk id="33" creationId="{00000000-0000-0000-0000-000000000000}"/>
          </ac:grpSpMkLst>
        </pc:grpChg>
        <pc:picChg chg="add">
          <ac:chgData name="" userId="c1788c58c4719094" providerId="LiveId" clId="{A7F63F81-3E0F-49CC-B634-50E0ECB3B456}" dt="2023-09-12T13:15:42.519" v="185"/>
          <ac:picMkLst>
            <pc:docMk/>
            <pc:sldMk cId="0" sldId="1377"/>
            <ac:picMk id="39" creationId="{9C64E906-0305-46A1-B12C-03F0B50580FA}"/>
          </ac:picMkLst>
        </pc:picChg>
        <pc:cxnChg chg="del">
          <ac:chgData name="" userId="c1788c58c4719094" providerId="LiveId" clId="{A7F63F81-3E0F-49CC-B634-50E0ECB3B456}" dt="2023-09-12T13:15:37.017" v="184" actId="478"/>
          <ac:cxnSpMkLst>
            <pc:docMk/>
            <pc:sldMk cId="0" sldId="1377"/>
            <ac:cxnSpMk id="5" creationId="{00000000-0000-0000-0000-000000000000}"/>
          </ac:cxnSpMkLst>
        </pc:cxnChg>
        <pc:cxnChg chg="del">
          <ac:chgData name="" userId="c1788c58c4719094" providerId="LiveId" clId="{A7F63F81-3E0F-49CC-B634-50E0ECB3B456}" dt="2023-09-12T13:15:37.017" v="184" actId="478"/>
          <ac:cxnSpMkLst>
            <pc:docMk/>
            <pc:sldMk cId="0" sldId="1377"/>
            <ac:cxnSpMk id="7" creationId="{00000000-0000-0000-0000-000000000000}"/>
          </ac:cxnSpMkLst>
        </pc:cxnChg>
        <pc:cxnChg chg="del">
          <ac:chgData name="" userId="c1788c58c4719094" providerId="LiveId" clId="{A7F63F81-3E0F-49CC-B634-50E0ECB3B456}" dt="2023-09-12T13:15:37.017" v="184" actId="478"/>
          <ac:cxnSpMkLst>
            <pc:docMk/>
            <pc:sldMk cId="0" sldId="1377"/>
            <ac:cxnSpMk id="16" creationId="{00000000-0000-0000-0000-000000000000}"/>
          </ac:cxnSpMkLst>
        </pc:cxnChg>
        <pc:cxnChg chg="del">
          <ac:chgData name="" userId="c1788c58c4719094" providerId="LiveId" clId="{A7F63F81-3E0F-49CC-B634-50E0ECB3B456}" dt="2023-09-12T13:15:37.017" v="184" actId="478"/>
          <ac:cxnSpMkLst>
            <pc:docMk/>
            <pc:sldMk cId="0" sldId="1377"/>
            <ac:cxnSpMk id="19" creationId="{00000000-0000-0000-0000-000000000000}"/>
          </ac:cxnSpMkLst>
        </pc:cxnChg>
        <pc:cxnChg chg="del">
          <ac:chgData name="" userId="c1788c58c4719094" providerId="LiveId" clId="{A7F63F81-3E0F-49CC-B634-50E0ECB3B456}" dt="2023-09-12T13:15:37.017" v="184" actId="478"/>
          <ac:cxnSpMkLst>
            <pc:docMk/>
            <pc:sldMk cId="0" sldId="1377"/>
            <ac:cxnSpMk id="27" creationId="{00000000-0000-0000-0000-000000000000}"/>
          </ac:cxnSpMkLst>
        </pc:cxnChg>
        <pc:cxnChg chg="del">
          <ac:chgData name="" userId="c1788c58c4719094" providerId="LiveId" clId="{A7F63F81-3E0F-49CC-B634-50E0ECB3B456}" dt="2023-09-12T13:15:37.017" v="184" actId="478"/>
          <ac:cxnSpMkLst>
            <pc:docMk/>
            <pc:sldMk cId="0" sldId="1377"/>
            <ac:cxnSpMk id="28" creationId="{00000000-0000-0000-0000-000000000000}"/>
          </ac:cxnSpMkLst>
        </pc:cxnChg>
        <pc:cxnChg chg="del">
          <ac:chgData name="" userId="c1788c58c4719094" providerId="LiveId" clId="{A7F63F81-3E0F-49CC-B634-50E0ECB3B456}" dt="2023-09-12T13:15:37.017" v="184" actId="478"/>
          <ac:cxnSpMkLst>
            <pc:docMk/>
            <pc:sldMk cId="0" sldId="1377"/>
            <ac:cxnSpMk id="30" creationId="{00000000-0000-0000-0000-000000000000}"/>
          </ac:cxnSpMkLst>
        </pc:cxnChg>
        <pc:cxnChg chg="del">
          <ac:chgData name="" userId="c1788c58c4719094" providerId="LiveId" clId="{A7F63F81-3E0F-49CC-B634-50E0ECB3B456}" dt="2023-09-12T13:15:37.017" v="184" actId="478"/>
          <ac:cxnSpMkLst>
            <pc:docMk/>
            <pc:sldMk cId="0" sldId="1377"/>
            <ac:cxnSpMk id="31" creationId="{00000000-0000-0000-0000-000000000000}"/>
          </ac:cxnSpMkLst>
        </pc:cxnChg>
        <pc:cxnChg chg="del">
          <ac:chgData name="" userId="c1788c58c4719094" providerId="LiveId" clId="{A7F63F81-3E0F-49CC-B634-50E0ECB3B456}" dt="2023-09-12T13:15:37.017" v="184" actId="478"/>
          <ac:cxnSpMkLst>
            <pc:docMk/>
            <pc:sldMk cId="0" sldId="1377"/>
            <ac:cxnSpMk id="32" creationId="{00000000-0000-0000-0000-000000000000}"/>
          </ac:cxnSpMkLst>
        </pc:cxnChg>
        <pc:cxnChg chg="del">
          <ac:chgData name="" userId="c1788c58c4719094" providerId="LiveId" clId="{A7F63F81-3E0F-49CC-B634-50E0ECB3B456}" dt="2023-09-12T13:15:37.017" v="184" actId="478"/>
          <ac:cxnSpMkLst>
            <pc:docMk/>
            <pc:sldMk cId="0" sldId="1377"/>
            <ac:cxnSpMk id="81" creationId="{00000000-0000-0000-0000-000000000000}"/>
          </ac:cxnSpMkLst>
        </pc:cxnChg>
      </pc:sldChg>
      <pc:sldChg chg="del">
        <pc:chgData name="" userId="c1788c58c4719094" providerId="LiveId" clId="{A7F63F81-3E0F-49CC-B634-50E0ECB3B456}" dt="2023-09-12T13:07:27.827" v="1" actId="2696"/>
        <pc:sldMkLst>
          <pc:docMk/>
          <pc:sldMk cId="3652234337" sldId="1418"/>
        </pc:sldMkLst>
      </pc:sldChg>
      <pc:sldChg chg="addSp delSp modSp add delAnim">
        <pc:chgData name="" userId="c1788c58c4719094" providerId="LiveId" clId="{A7F63F81-3E0F-49CC-B634-50E0ECB3B456}" dt="2023-09-12T13:07:55.576" v="47" actId="1076"/>
        <pc:sldMkLst>
          <pc:docMk/>
          <pc:sldMk cId="2965920487" sldId="1419"/>
        </pc:sldMkLst>
        <pc:spChg chg="del">
          <ac:chgData name="" userId="c1788c58c4719094" providerId="LiveId" clId="{A7F63F81-3E0F-49CC-B634-50E0ECB3B456}" dt="2023-09-12T13:07:39.929" v="42" actId="478"/>
          <ac:spMkLst>
            <pc:docMk/>
            <pc:sldMk cId="2965920487" sldId="1419"/>
            <ac:spMk id="2" creationId="{A4E082DC-4295-9340-B03B-50750983F23B}"/>
          </ac:spMkLst>
        </pc:spChg>
        <pc:spChg chg="mod">
          <ac:chgData name="" userId="c1788c58c4719094" providerId="LiveId" clId="{A7F63F81-3E0F-49CC-B634-50E0ECB3B456}" dt="2023-09-12T13:07:37.120" v="41" actId="20577"/>
          <ac:spMkLst>
            <pc:docMk/>
            <pc:sldMk cId="2965920487" sldId="1419"/>
            <ac:spMk id="3" creationId="{A4755B61-CED8-6A8E-EF1B-87919E252048}"/>
          </ac:spMkLst>
        </pc:spChg>
        <pc:spChg chg="add del mod">
          <ac:chgData name="" userId="c1788c58c4719094" providerId="LiveId" clId="{A7F63F81-3E0F-49CC-B634-50E0ECB3B456}" dt="2023-09-12T13:07:44.374" v="43" actId="478"/>
          <ac:spMkLst>
            <pc:docMk/>
            <pc:sldMk cId="2965920487" sldId="1419"/>
            <ac:spMk id="8" creationId="{ADBD91C0-37B6-4992-BB43-4249DDFB7278}"/>
          </ac:spMkLst>
        </pc:spChg>
        <pc:grpChg chg="add mod">
          <ac:chgData name="" userId="c1788c58c4719094" providerId="LiveId" clId="{A7F63F81-3E0F-49CC-B634-50E0ECB3B456}" dt="2023-09-12T13:07:55.576" v="47" actId="1076"/>
          <ac:grpSpMkLst>
            <pc:docMk/>
            <pc:sldMk cId="2965920487" sldId="1419"/>
            <ac:grpSpMk id="9" creationId="{95223C59-9088-4401-BEAF-6006EE83FFCB}"/>
          </ac:grpSpMkLst>
        </pc:grpChg>
        <pc:grpChg chg="add mod">
          <ac:chgData name="" userId="c1788c58c4719094" providerId="LiveId" clId="{A7F63F81-3E0F-49CC-B634-50E0ECB3B456}" dt="2023-09-12T13:07:55.576" v="47" actId="1076"/>
          <ac:grpSpMkLst>
            <pc:docMk/>
            <pc:sldMk cId="2965920487" sldId="1419"/>
            <ac:grpSpMk id="14" creationId="{2B676D80-8F2E-4CD9-9FB6-ADC201149F62}"/>
          </ac:grpSpMkLst>
        </pc:grpChg>
        <pc:picChg chg="del">
          <ac:chgData name="" userId="c1788c58c4719094" providerId="LiveId" clId="{A7F63F81-3E0F-49CC-B634-50E0ECB3B456}" dt="2023-09-12T13:07:45.434" v="44" actId="478"/>
          <ac:picMkLst>
            <pc:docMk/>
            <pc:sldMk cId="2965920487" sldId="1419"/>
            <ac:picMk id="5" creationId="{007C74C2-F4F0-E069-E3AD-D60A44B65E9F}"/>
          </ac:picMkLst>
        </pc:picChg>
        <pc:picChg chg="del">
          <ac:chgData name="" userId="c1788c58c4719094" providerId="LiveId" clId="{A7F63F81-3E0F-49CC-B634-50E0ECB3B456}" dt="2023-09-12T13:07:46.070" v="45" actId="478"/>
          <ac:picMkLst>
            <pc:docMk/>
            <pc:sldMk cId="2965920487" sldId="1419"/>
            <ac:picMk id="6" creationId="{BA6FCA75-FBE0-CAAE-908E-E4C1AEEA5267}"/>
          </ac:picMkLst>
        </pc:picChg>
        <pc:picChg chg="add mod">
          <ac:chgData name="" userId="c1788c58c4719094" providerId="LiveId" clId="{A7F63F81-3E0F-49CC-B634-50E0ECB3B456}" dt="2023-09-12T13:07:55.576" v="47" actId="1076"/>
          <ac:picMkLst>
            <pc:docMk/>
            <pc:sldMk cId="2965920487" sldId="1419"/>
            <ac:picMk id="12" creationId="{8402D39F-3FDC-4A63-A41A-B632907A4AFD}"/>
          </ac:picMkLst>
        </pc:picChg>
        <pc:picChg chg="add mod">
          <ac:chgData name="" userId="c1788c58c4719094" providerId="LiveId" clId="{A7F63F81-3E0F-49CC-B634-50E0ECB3B456}" dt="2023-09-12T13:07:55.576" v="47" actId="1076"/>
          <ac:picMkLst>
            <pc:docMk/>
            <pc:sldMk cId="2965920487" sldId="1419"/>
            <ac:picMk id="13" creationId="{EC3BCCEA-5EF0-4728-9724-D5AFC669FB98}"/>
          </ac:picMkLst>
        </pc:picChg>
        <pc:picChg chg="add mod">
          <ac:chgData name="" userId="c1788c58c4719094" providerId="LiveId" clId="{A7F63F81-3E0F-49CC-B634-50E0ECB3B456}" dt="2023-09-12T13:07:55.576" v="47" actId="1076"/>
          <ac:picMkLst>
            <pc:docMk/>
            <pc:sldMk cId="2965920487" sldId="1419"/>
            <ac:picMk id="17" creationId="{3126D353-BE04-41E6-A140-BBDDC0AB7ED0}"/>
          </ac:picMkLst>
        </pc:picChg>
        <pc:picChg chg="add mod">
          <ac:chgData name="" userId="c1788c58c4719094" providerId="LiveId" clId="{A7F63F81-3E0F-49CC-B634-50E0ECB3B456}" dt="2023-09-12T13:07:55.576" v="47" actId="1076"/>
          <ac:picMkLst>
            <pc:docMk/>
            <pc:sldMk cId="2965920487" sldId="1419"/>
            <ac:picMk id="18" creationId="{A48D7384-C302-4478-84E7-9362E752EA1E}"/>
          </ac:picMkLst>
        </pc:picChg>
      </pc:sldChg>
      <pc:sldChg chg="addSp delSp modSp add modAnim">
        <pc:chgData name="" userId="c1788c58c4719094" providerId="LiveId" clId="{A7F63F81-3E0F-49CC-B634-50E0ECB3B456}" dt="2023-09-12T13:08:21.906" v="64" actId="1076"/>
        <pc:sldMkLst>
          <pc:docMk/>
          <pc:sldMk cId="277254632" sldId="1420"/>
        </pc:sldMkLst>
        <pc:spChg chg="del">
          <ac:chgData name="" userId="c1788c58c4719094" providerId="LiveId" clId="{A7F63F81-3E0F-49CC-B634-50E0ECB3B456}" dt="2023-09-12T13:08:18.146" v="62" actId="478"/>
          <ac:spMkLst>
            <pc:docMk/>
            <pc:sldMk cId="277254632" sldId="1420"/>
            <ac:spMk id="2" creationId="{22C83914-C380-49DE-A0B4-024C4626E0A3}"/>
          </ac:spMkLst>
        </pc:spChg>
        <pc:spChg chg="mod">
          <ac:chgData name="" userId="c1788c58c4719094" providerId="LiveId" clId="{A7F63F81-3E0F-49CC-B634-50E0ECB3B456}" dt="2023-09-12T13:08:09.928" v="61" actId="20577"/>
          <ac:spMkLst>
            <pc:docMk/>
            <pc:sldMk cId="277254632" sldId="1420"/>
            <ac:spMk id="3" creationId="{9BFD0A50-2710-494A-9526-ED1D6ACFC83C}"/>
          </ac:spMkLst>
        </pc:spChg>
        <pc:spChg chg="add mod">
          <ac:chgData name="" userId="c1788c58c4719094" providerId="LiveId" clId="{A7F63F81-3E0F-49CC-B634-50E0ECB3B456}" dt="2023-09-12T13:08:21.906" v="64" actId="1076"/>
          <ac:spMkLst>
            <pc:docMk/>
            <pc:sldMk cId="277254632" sldId="1420"/>
            <ac:spMk id="5" creationId="{C2D3A814-A9C6-41C2-8617-ADD2C4438577}"/>
          </ac:spMkLst>
        </pc:spChg>
        <pc:spChg chg="add mod">
          <ac:chgData name="" userId="c1788c58c4719094" providerId="LiveId" clId="{A7F63F81-3E0F-49CC-B634-50E0ECB3B456}" dt="2023-09-12T13:08:21.906" v="64" actId="1076"/>
          <ac:spMkLst>
            <pc:docMk/>
            <pc:sldMk cId="277254632" sldId="1420"/>
            <ac:spMk id="6" creationId="{B774A956-6D51-4240-9ED5-850A22F1DAC1}"/>
          </ac:spMkLst>
        </pc:spChg>
        <pc:spChg chg="add mod">
          <ac:chgData name="" userId="c1788c58c4719094" providerId="LiveId" clId="{A7F63F81-3E0F-49CC-B634-50E0ECB3B456}" dt="2023-09-12T13:08:21.906" v="64" actId="1076"/>
          <ac:spMkLst>
            <pc:docMk/>
            <pc:sldMk cId="277254632" sldId="1420"/>
            <ac:spMk id="7" creationId="{0A022792-572A-4167-AD39-93832EC07DB3}"/>
          </ac:spMkLst>
        </pc:spChg>
        <pc:picChg chg="add mod">
          <ac:chgData name="" userId="c1788c58c4719094" providerId="LiveId" clId="{A7F63F81-3E0F-49CC-B634-50E0ECB3B456}" dt="2023-09-12T13:08:21.906" v="64" actId="1076"/>
          <ac:picMkLst>
            <pc:docMk/>
            <pc:sldMk cId="277254632" sldId="1420"/>
            <ac:picMk id="8" creationId="{E62DD267-EDE0-4431-B5D6-D2090E1E31B9}"/>
          </ac:picMkLst>
        </pc:picChg>
        <pc:picChg chg="add mod">
          <ac:chgData name="" userId="c1788c58c4719094" providerId="LiveId" clId="{A7F63F81-3E0F-49CC-B634-50E0ECB3B456}" dt="2023-09-12T13:08:21.906" v="64" actId="1076"/>
          <ac:picMkLst>
            <pc:docMk/>
            <pc:sldMk cId="277254632" sldId="1420"/>
            <ac:picMk id="9" creationId="{D35C5B1C-F4BC-410D-96AB-42530D142023}"/>
          </ac:picMkLst>
        </pc:picChg>
      </pc:sldChg>
      <pc:sldChg chg="addSp delSp add delAnim">
        <pc:chgData name="" userId="c1788c58c4719094" providerId="LiveId" clId="{A7F63F81-3E0F-49CC-B634-50E0ECB3B456}" dt="2023-09-12T13:10:11.533" v="74" actId="478"/>
        <pc:sldMkLst>
          <pc:docMk/>
          <pc:sldMk cId="1611519733" sldId="1421"/>
        </pc:sldMkLst>
        <pc:grpChg chg="del">
          <ac:chgData name="" userId="c1788c58c4719094" providerId="LiveId" clId="{A7F63F81-3E0F-49CC-B634-50E0ECB3B456}" dt="2023-09-12T13:10:11.533" v="74" actId="478"/>
          <ac:grpSpMkLst>
            <pc:docMk/>
            <pc:sldMk cId="1611519733" sldId="1421"/>
            <ac:grpSpMk id="28" creationId="{F8165283-6452-460F-AF3C-A7EC351465E3}"/>
          </ac:grpSpMkLst>
        </pc:grpChg>
        <pc:picChg chg="add">
          <ac:chgData name="" userId="c1788c58c4719094" providerId="LiveId" clId="{A7F63F81-3E0F-49CC-B634-50E0ECB3B456}" dt="2023-09-12T13:09:48.836" v="73"/>
          <ac:picMkLst>
            <pc:docMk/>
            <pc:sldMk cId="1611519733" sldId="1421"/>
            <ac:picMk id="9" creationId="{B6D95025-04E9-4A2D-BC69-2CA74199327D}"/>
          </ac:picMkLst>
        </pc:picChg>
        <pc:picChg chg="del">
          <ac:chgData name="" userId="c1788c58c4719094" providerId="LiveId" clId="{A7F63F81-3E0F-49CC-B634-50E0ECB3B456}" dt="2023-09-12T13:09:47.972" v="72" actId="478"/>
          <ac:picMkLst>
            <pc:docMk/>
            <pc:sldMk cId="1611519733" sldId="1421"/>
            <ac:picMk id="32" creationId="{9D5E5BBC-D5CF-472B-9E2F-954CD6B697EB}"/>
          </ac:picMkLst>
        </pc:picChg>
      </pc:sldChg>
      <pc:sldChg chg="addSp delSp modSp add modAnim">
        <pc:chgData name="" userId="c1788c58c4719094" providerId="LiveId" clId="{A7F63F81-3E0F-49CC-B634-50E0ECB3B456}" dt="2023-09-12T13:15:09.232" v="180" actId="1076"/>
        <pc:sldMkLst>
          <pc:docMk/>
          <pc:sldMk cId="2714020067" sldId="1422"/>
        </pc:sldMkLst>
        <pc:spChg chg="del">
          <ac:chgData name="" userId="c1788c58c4719094" providerId="LiveId" clId="{A7F63F81-3E0F-49CC-B634-50E0ECB3B456}" dt="2023-09-12T13:15:02.818" v="178" actId="478"/>
          <ac:spMkLst>
            <pc:docMk/>
            <pc:sldMk cId="2714020067" sldId="1422"/>
            <ac:spMk id="2" creationId="{C02A5110-80E5-49E7-9E7C-26FBF30D5234}"/>
          </ac:spMkLst>
        </pc:spChg>
        <pc:spChg chg="mod">
          <ac:chgData name="" userId="c1788c58c4719094" providerId="LiveId" clId="{A7F63F81-3E0F-49CC-B634-50E0ECB3B456}" dt="2023-09-12T13:14:56.282" v="177" actId="20577"/>
          <ac:spMkLst>
            <pc:docMk/>
            <pc:sldMk cId="2714020067" sldId="1422"/>
            <ac:spMk id="3" creationId="{D4912CF0-3A69-401E-AB9B-AED0D2546E56}"/>
          </ac:spMkLst>
        </pc:spChg>
        <pc:spChg chg="add mod">
          <ac:chgData name="" userId="c1788c58c4719094" providerId="LiveId" clId="{A7F63F81-3E0F-49CC-B634-50E0ECB3B456}" dt="2023-09-12T13:15:09.232" v="180" actId="1076"/>
          <ac:spMkLst>
            <pc:docMk/>
            <pc:sldMk cId="2714020067" sldId="1422"/>
            <ac:spMk id="5" creationId="{C73C8EE4-75A5-4CA6-927B-F1032513787E}"/>
          </ac:spMkLst>
        </pc:spChg>
        <pc:spChg chg="add mod">
          <ac:chgData name="" userId="c1788c58c4719094" providerId="LiveId" clId="{A7F63F81-3E0F-49CC-B634-50E0ECB3B456}" dt="2023-09-12T13:15:09.232" v="180" actId="1076"/>
          <ac:spMkLst>
            <pc:docMk/>
            <pc:sldMk cId="2714020067" sldId="1422"/>
            <ac:spMk id="6" creationId="{BC6E8082-EEDF-41C9-AC87-BAB9F675144E}"/>
          </ac:spMkLst>
        </pc:spChg>
        <pc:spChg chg="add mod">
          <ac:chgData name="" userId="c1788c58c4719094" providerId="LiveId" clId="{A7F63F81-3E0F-49CC-B634-50E0ECB3B456}" dt="2023-09-12T13:15:09.232" v="180" actId="1076"/>
          <ac:spMkLst>
            <pc:docMk/>
            <pc:sldMk cId="2714020067" sldId="1422"/>
            <ac:spMk id="7" creationId="{7131FD95-E99A-44D8-850C-22BF27E66B48}"/>
          </ac:spMkLst>
        </pc:spChg>
        <pc:picChg chg="add mod">
          <ac:chgData name="" userId="c1788c58c4719094" providerId="LiveId" clId="{A7F63F81-3E0F-49CC-B634-50E0ECB3B456}" dt="2023-09-12T13:15:09.232" v="180" actId="1076"/>
          <ac:picMkLst>
            <pc:docMk/>
            <pc:sldMk cId="2714020067" sldId="1422"/>
            <ac:picMk id="8" creationId="{2744DC49-1835-42D5-9F61-F4F0A03EA3FE}"/>
          </ac:picMkLst>
        </pc:picChg>
      </pc:sldChg>
      <pc:sldChg chg="addSp delSp modSp add modAnim">
        <pc:chgData name="" userId="c1788c58c4719094" providerId="LiveId" clId="{A7F63F81-3E0F-49CC-B634-50E0ECB3B456}" dt="2023-09-12T13:16:27.345" v="231"/>
        <pc:sldMkLst>
          <pc:docMk/>
          <pc:sldMk cId="2511119132" sldId="1423"/>
        </pc:sldMkLst>
        <pc:spChg chg="mod">
          <ac:chgData name="" userId="c1788c58c4719094" providerId="LiveId" clId="{A7F63F81-3E0F-49CC-B634-50E0ECB3B456}" dt="2023-09-12T13:16:00.847" v="226" actId="20577"/>
          <ac:spMkLst>
            <pc:docMk/>
            <pc:sldMk cId="2511119132" sldId="1423"/>
            <ac:spMk id="2" creationId="{11B73FCA-5602-4ADD-B566-9935CDEB371A}"/>
          </ac:spMkLst>
        </pc:spChg>
        <pc:spChg chg="del">
          <ac:chgData name="" userId="c1788c58c4719094" providerId="LiveId" clId="{A7F63F81-3E0F-49CC-B634-50E0ECB3B456}" dt="2023-09-12T13:16:03.714" v="227" actId="478"/>
          <ac:spMkLst>
            <pc:docMk/>
            <pc:sldMk cId="2511119132" sldId="1423"/>
            <ac:spMk id="4" creationId="{B6B8C1E3-985C-4FCD-B688-0159C32CCAD6}"/>
          </ac:spMkLst>
        </pc:spChg>
        <pc:spChg chg="del">
          <ac:chgData name="" userId="c1788c58c4719094" providerId="LiveId" clId="{A7F63F81-3E0F-49CC-B634-50E0ECB3B456}" dt="2023-09-12T13:16:05.181" v="228" actId="478"/>
          <ac:spMkLst>
            <pc:docMk/>
            <pc:sldMk cId="2511119132" sldId="1423"/>
            <ac:spMk id="5" creationId="{E5DF3720-EC01-4358-9A3A-B7BD609C6C5B}"/>
          </ac:spMkLst>
        </pc:spChg>
        <pc:spChg chg="add">
          <ac:chgData name="" userId="c1788c58c4719094" providerId="LiveId" clId="{A7F63F81-3E0F-49CC-B634-50E0ECB3B456}" dt="2023-09-12T13:16:13.635" v="229"/>
          <ac:spMkLst>
            <pc:docMk/>
            <pc:sldMk cId="2511119132" sldId="1423"/>
            <ac:spMk id="8" creationId="{8EC1BC69-5E63-4B0F-B2B8-515524B50178}"/>
          </ac:spMkLst>
        </pc:spChg>
        <pc:spChg chg="add">
          <ac:chgData name="" userId="c1788c58c4719094" providerId="LiveId" clId="{A7F63F81-3E0F-49CC-B634-50E0ECB3B456}" dt="2023-09-12T13:16:13.635" v="229"/>
          <ac:spMkLst>
            <pc:docMk/>
            <pc:sldMk cId="2511119132" sldId="1423"/>
            <ac:spMk id="9" creationId="{4EC2A15F-2F18-49A0-B376-5DF95707B4B3}"/>
          </ac:spMkLst>
        </pc:spChg>
        <pc:spChg chg="add">
          <ac:chgData name="" userId="c1788c58c4719094" providerId="LiveId" clId="{A7F63F81-3E0F-49CC-B634-50E0ECB3B456}" dt="2023-09-12T13:16:13.635" v="229"/>
          <ac:spMkLst>
            <pc:docMk/>
            <pc:sldMk cId="2511119132" sldId="1423"/>
            <ac:spMk id="10" creationId="{13F37034-5384-4742-953E-186271EF380D}"/>
          </ac:spMkLst>
        </pc:spChg>
        <pc:spChg chg="add">
          <ac:chgData name="" userId="c1788c58c4719094" providerId="LiveId" clId="{A7F63F81-3E0F-49CC-B634-50E0ECB3B456}" dt="2023-09-12T13:16:13.635" v="229"/>
          <ac:spMkLst>
            <pc:docMk/>
            <pc:sldMk cId="2511119132" sldId="1423"/>
            <ac:spMk id="11" creationId="{06E2B616-B941-4D63-9DBA-03AF736E5408}"/>
          </ac:spMkLst>
        </pc:spChg>
        <pc:spChg chg="add">
          <ac:chgData name="" userId="c1788c58c4719094" providerId="LiveId" clId="{A7F63F81-3E0F-49CC-B634-50E0ECB3B456}" dt="2023-09-12T13:16:13.635" v="229"/>
          <ac:spMkLst>
            <pc:docMk/>
            <pc:sldMk cId="2511119132" sldId="1423"/>
            <ac:spMk id="12" creationId="{CF3918BE-9E72-49CB-81FA-ABB2AAD1F15F}"/>
          </ac:spMkLst>
        </pc:spChg>
        <pc:spChg chg="add del">
          <ac:chgData name="" userId="c1788c58c4719094" providerId="LiveId" clId="{A7F63F81-3E0F-49CC-B634-50E0ECB3B456}" dt="2023-09-12T13:16:27.345" v="231"/>
          <ac:spMkLst>
            <pc:docMk/>
            <pc:sldMk cId="2511119132" sldId="1423"/>
            <ac:spMk id="16" creationId="{27E14040-2112-439F-B045-F1BA1055B5D7}"/>
          </ac:spMkLst>
        </pc:spChg>
        <pc:spChg chg="add del">
          <ac:chgData name="" userId="c1788c58c4719094" providerId="LiveId" clId="{A7F63F81-3E0F-49CC-B634-50E0ECB3B456}" dt="2023-09-12T13:16:27.345" v="231"/>
          <ac:spMkLst>
            <pc:docMk/>
            <pc:sldMk cId="2511119132" sldId="1423"/>
            <ac:spMk id="17" creationId="{D999555D-D1DB-4B1C-BFE6-4F6F01CF3686}"/>
          </ac:spMkLst>
        </pc:spChg>
        <pc:spChg chg="add del">
          <ac:chgData name="" userId="c1788c58c4719094" providerId="LiveId" clId="{A7F63F81-3E0F-49CC-B634-50E0ECB3B456}" dt="2023-09-12T13:16:27.345" v="231"/>
          <ac:spMkLst>
            <pc:docMk/>
            <pc:sldMk cId="2511119132" sldId="1423"/>
            <ac:spMk id="18" creationId="{1C24B84D-3C72-4572-B191-5CBC2FB59F5D}"/>
          </ac:spMkLst>
        </pc:spChg>
        <pc:spChg chg="add del">
          <ac:chgData name="" userId="c1788c58c4719094" providerId="LiveId" clId="{A7F63F81-3E0F-49CC-B634-50E0ECB3B456}" dt="2023-09-12T13:16:27.345" v="231"/>
          <ac:spMkLst>
            <pc:docMk/>
            <pc:sldMk cId="2511119132" sldId="1423"/>
            <ac:spMk id="19" creationId="{F2906EA5-4238-4EA0-862F-7FB4B83ED7E4}"/>
          </ac:spMkLst>
        </pc:spChg>
        <pc:spChg chg="add del">
          <ac:chgData name="" userId="c1788c58c4719094" providerId="LiveId" clId="{A7F63F81-3E0F-49CC-B634-50E0ECB3B456}" dt="2023-09-12T13:16:27.345" v="231"/>
          <ac:spMkLst>
            <pc:docMk/>
            <pc:sldMk cId="2511119132" sldId="1423"/>
            <ac:spMk id="20" creationId="{B37C277E-0F42-4A35-9958-61E321632AC2}"/>
          </ac:spMkLst>
        </pc:spChg>
        <pc:picChg chg="add">
          <ac:chgData name="" userId="c1788c58c4719094" providerId="LiveId" clId="{A7F63F81-3E0F-49CC-B634-50E0ECB3B456}" dt="2023-09-12T13:16:13.635" v="229"/>
          <ac:picMkLst>
            <pc:docMk/>
            <pc:sldMk cId="2511119132" sldId="1423"/>
            <ac:picMk id="6" creationId="{8DFC42E7-D554-4B33-86A2-A53738E0F272}"/>
          </ac:picMkLst>
        </pc:picChg>
        <pc:picChg chg="add">
          <ac:chgData name="" userId="c1788c58c4719094" providerId="LiveId" clId="{A7F63F81-3E0F-49CC-B634-50E0ECB3B456}" dt="2023-09-12T13:16:13.635" v="229"/>
          <ac:picMkLst>
            <pc:docMk/>
            <pc:sldMk cId="2511119132" sldId="1423"/>
            <ac:picMk id="7" creationId="{35C8E665-80A2-42B0-B157-5A44884E8C23}"/>
          </ac:picMkLst>
        </pc:picChg>
        <pc:picChg chg="add">
          <ac:chgData name="" userId="c1788c58c4719094" providerId="LiveId" clId="{A7F63F81-3E0F-49CC-B634-50E0ECB3B456}" dt="2023-09-12T13:16:13.635" v="229"/>
          <ac:picMkLst>
            <pc:docMk/>
            <pc:sldMk cId="2511119132" sldId="1423"/>
            <ac:picMk id="13" creationId="{30410549-AD9C-4943-8555-0E3406216B9B}"/>
          </ac:picMkLst>
        </pc:picChg>
        <pc:picChg chg="add del">
          <ac:chgData name="" userId="c1788c58c4719094" providerId="LiveId" clId="{A7F63F81-3E0F-49CC-B634-50E0ECB3B456}" dt="2023-09-12T13:16:27.345" v="231"/>
          <ac:picMkLst>
            <pc:docMk/>
            <pc:sldMk cId="2511119132" sldId="1423"/>
            <ac:picMk id="14" creationId="{83672040-138E-4F10-A8EE-59CCFBC6D1E4}"/>
          </ac:picMkLst>
        </pc:picChg>
        <pc:picChg chg="add del">
          <ac:chgData name="" userId="c1788c58c4719094" providerId="LiveId" clId="{A7F63F81-3E0F-49CC-B634-50E0ECB3B456}" dt="2023-09-12T13:16:27.345" v="231"/>
          <ac:picMkLst>
            <pc:docMk/>
            <pc:sldMk cId="2511119132" sldId="1423"/>
            <ac:picMk id="15" creationId="{E9186953-37FC-494F-BCA3-B0FE5B48ACCF}"/>
          </ac:picMkLst>
        </pc:picChg>
        <pc:picChg chg="add del">
          <ac:chgData name="" userId="c1788c58c4719094" providerId="LiveId" clId="{A7F63F81-3E0F-49CC-B634-50E0ECB3B456}" dt="2023-09-12T13:16:27.345" v="231"/>
          <ac:picMkLst>
            <pc:docMk/>
            <pc:sldMk cId="2511119132" sldId="1423"/>
            <ac:picMk id="21" creationId="{9AB24E6B-BF64-465D-82E6-29BBE999DA3F}"/>
          </ac:picMkLst>
        </pc:picChg>
      </pc:sldChg>
      <pc:sldChg chg="addSp delSp add delAnim modAnim">
        <pc:chgData name="" userId="c1788c58c4719094" providerId="LiveId" clId="{A7F63F81-3E0F-49CC-B634-50E0ECB3B456}" dt="2023-09-12T13:16:42.165" v="235"/>
        <pc:sldMkLst>
          <pc:docMk/>
          <pc:sldMk cId="3314669837" sldId="1424"/>
        </pc:sldMkLst>
        <pc:spChg chg="del">
          <ac:chgData name="" userId="c1788c58c4719094" providerId="LiveId" clId="{A7F63F81-3E0F-49CC-B634-50E0ECB3B456}" dt="2023-09-12T13:16:39.452" v="233" actId="478"/>
          <ac:spMkLst>
            <pc:docMk/>
            <pc:sldMk cId="3314669837" sldId="1424"/>
            <ac:spMk id="8" creationId="{8EC1BC69-5E63-4B0F-B2B8-515524B50178}"/>
          </ac:spMkLst>
        </pc:spChg>
        <pc:spChg chg="del">
          <ac:chgData name="" userId="c1788c58c4719094" providerId="LiveId" clId="{A7F63F81-3E0F-49CC-B634-50E0ECB3B456}" dt="2023-09-12T13:16:39.452" v="233" actId="478"/>
          <ac:spMkLst>
            <pc:docMk/>
            <pc:sldMk cId="3314669837" sldId="1424"/>
            <ac:spMk id="9" creationId="{4EC2A15F-2F18-49A0-B376-5DF95707B4B3}"/>
          </ac:spMkLst>
        </pc:spChg>
        <pc:spChg chg="del">
          <ac:chgData name="" userId="c1788c58c4719094" providerId="LiveId" clId="{A7F63F81-3E0F-49CC-B634-50E0ECB3B456}" dt="2023-09-12T13:16:39.452" v="233" actId="478"/>
          <ac:spMkLst>
            <pc:docMk/>
            <pc:sldMk cId="3314669837" sldId="1424"/>
            <ac:spMk id="10" creationId="{13F37034-5384-4742-953E-186271EF380D}"/>
          </ac:spMkLst>
        </pc:spChg>
        <pc:spChg chg="del">
          <ac:chgData name="" userId="c1788c58c4719094" providerId="LiveId" clId="{A7F63F81-3E0F-49CC-B634-50E0ECB3B456}" dt="2023-09-12T13:16:41.889" v="234" actId="478"/>
          <ac:spMkLst>
            <pc:docMk/>
            <pc:sldMk cId="3314669837" sldId="1424"/>
            <ac:spMk id="11" creationId="{06E2B616-B941-4D63-9DBA-03AF736E5408}"/>
          </ac:spMkLst>
        </pc:spChg>
        <pc:spChg chg="del">
          <ac:chgData name="" userId="c1788c58c4719094" providerId="LiveId" clId="{A7F63F81-3E0F-49CC-B634-50E0ECB3B456}" dt="2023-09-12T13:16:39.452" v="233" actId="478"/>
          <ac:spMkLst>
            <pc:docMk/>
            <pc:sldMk cId="3314669837" sldId="1424"/>
            <ac:spMk id="12" creationId="{CF3918BE-9E72-49CB-81FA-ABB2AAD1F15F}"/>
          </ac:spMkLst>
        </pc:spChg>
        <pc:spChg chg="add">
          <ac:chgData name="" userId="c1788c58c4719094" providerId="LiveId" clId="{A7F63F81-3E0F-49CC-B634-50E0ECB3B456}" dt="2023-09-12T13:16:42.165" v="235"/>
          <ac:spMkLst>
            <pc:docMk/>
            <pc:sldMk cId="3314669837" sldId="1424"/>
            <ac:spMk id="14" creationId="{FD15FC83-222E-49DC-AE4C-DB5938D39975}"/>
          </ac:spMkLst>
        </pc:spChg>
        <pc:spChg chg="add">
          <ac:chgData name="" userId="c1788c58c4719094" providerId="LiveId" clId="{A7F63F81-3E0F-49CC-B634-50E0ECB3B456}" dt="2023-09-12T13:16:42.165" v="235"/>
          <ac:spMkLst>
            <pc:docMk/>
            <pc:sldMk cId="3314669837" sldId="1424"/>
            <ac:spMk id="17" creationId="{37964F5E-7FA4-4947-B85D-5A6DD5FB091D}"/>
          </ac:spMkLst>
        </pc:spChg>
        <pc:picChg chg="del">
          <ac:chgData name="" userId="c1788c58c4719094" providerId="LiveId" clId="{A7F63F81-3E0F-49CC-B634-50E0ECB3B456}" dt="2023-09-12T13:16:39.452" v="233" actId="478"/>
          <ac:picMkLst>
            <pc:docMk/>
            <pc:sldMk cId="3314669837" sldId="1424"/>
            <ac:picMk id="6" creationId="{8DFC42E7-D554-4B33-86A2-A53738E0F272}"/>
          </ac:picMkLst>
        </pc:picChg>
        <pc:picChg chg="del">
          <ac:chgData name="" userId="c1788c58c4719094" providerId="LiveId" clId="{A7F63F81-3E0F-49CC-B634-50E0ECB3B456}" dt="2023-09-12T13:16:39.452" v="233" actId="478"/>
          <ac:picMkLst>
            <pc:docMk/>
            <pc:sldMk cId="3314669837" sldId="1424"/>
            <ac:picMk id="7" creationId="{35C8E665-80A2-42B0-B157-5A44884E8C23}"/>
          </ac:picMkLst>
        </pc:picChg>
        <pc:picChg chg="del">
          <ac:chgData name="" userId="c1788c58c4719094" providerId="LiveId" clId="{A7F63F81-3E0F-49CC-B634-50E0ECB3B456}" dt="2023-09-12T13:16:39.452" v="233" actId="478"/>
          <ac:picMkLst>
            <pc:docMk/>
            <pc:sldMk cId="3314669837" sldId="1424"/>
            <ac:picMk id="13" creationId="{30410549-AD9C-4943-8555-0E3406216B9B}"/>
          </ac:picMkLst>
        </pc:picChg>
        <pc:picChg chg="add">
          <ac:chgData name="" userId="c1788c58c4719094" providerId="LiveId" clId="{A7F63F81-3E0F-49CC-B634-50E0ECB3B456}" dt="2023-09-12T13:16:42.165" v="235"/>
          <ac:picMkLst>
            <pc:docMk/>
            <pc:sldMk cId="3314669837" sldId="1424"/>
            <ac:picMk id="15" creationId="{2015E3EE-DBA9-4E77-AA44-B8B4D3D42070}"/>
          </ac:picMkLst>
        </pc:picChg>
        <pc:picChg chg="add">
          <ac:chgData name="" userId="c1788c58c4719094" providerId="LiveId" clId="{A7F63F81-3E0F-49CC-B634-50E0ECB3B456}" dt="2023-09-12T13:16:42.165" v="235"/>
          <ac:picMkLst>
            <pc:docMk/>
            <pc:sldMk cId="3314669837" sldId="1424"/>
            <ac:picMk id="16" creationId="{6AADD86B-5CAB-410F-9778-1903910370FA}"/>
          </ac:picMkLst>
        </pc:picChg>
      </pc:sldChg>
      <pc:sldChg chg="addSp delSp modSp add modAnim">
        <pc:chgData name="" userId="c1788c58c4719094" providerId="LiveId" clId="{A7F63F81-3E0F-49CC-B634-50E0ECB3B456}" dt="2023-09-12T13:18:09.576" v="273" actId="1076"/>
        <pc:sldMkLst>
          <pc:docMk/>
          <pc:sldMk cId="4173205862" sldId="1425"/>
        </pc:sldMkLst>
        <pc:spChg chg="mod">
          <ac:chgData name="" userId="c1788c58c4719094" providerId="LiveId" clId="{A7F63F81-3E0F-49CC-B634-50E0ECB3B456}" dt="2023-09-12T13:17:54.913" v="269" actId="20577"/>
          <ac:spMkLst>
            <pc:docMk/>
            <pc:sldMk cId="4173205862" sldId="1425"/>
            <ac:spMk id="2" creationId="{2F5F96FF-45B5-4F9F-AF89-423187B5D727}"/>
          </ac:spMkLst>
        </pc:spChg>
        <pc:spChg chg="del">
          <ac:chgData name="" userId="c1788c58c4719094" providerId="LiveId" clId="{A7F63F81-3E0F-49CC-B634-50E0ECB3B456}" dt="2023-09-12T13:17:58.385" v="270" actId="478"/>
          <ac:spMkLst>
            <pc:docMk/>
            <pc:sldMk cId="4173205862" sldId="1425"/>
            <ac:spMk id="4" creationId="{F0CAB760-BFA9-4865-9070-57FAA878E37C}"/>
          </ac:spMkLst>
        </pc:spChg>
        <pc:spChg chg="del">
          <ac:chgData name="" userId="c1788c58c4719094" providerId="LiveId" clId="{A7F63F81-3E0F-49CC-B634-50E0ECB3B456}" dt="2023-09-12T13:18:00.095" v="271" actId="478"/>
          <ac:spMkLst>
            <pc:docMk/>
            <pc:sldMk cId="4173205862" sldId="1425"/>
            <ac:spMk id="5" creationId="{80ACC365-9DE5-45FE-A9E1-ADA3F5F1A2EA}"/>
          </ac:spMkLst>
        </pc:spChg>
        <pc:spChg chg="add mod">
          <ac:chgData name="" userId="c1788c58c4719094" providerId="LiveId" clId="{A7F63F81-3E0F-49CC-B634-50E0ECB3B456}" dt="2023-09-12T13:18:09.576" v="273" actId="1076"/>
          <ac:spMkLst>
            <pc:docMk/>
            <pc:sldMk cId="4173205862" sldId="1425"/>
            <ac:spMk id="6" creationId="{2131C8AD-41F8-43B9-94E5-A6A22FDA2FF7}"/>
          </ac:spMkLst>
        </pc:spChg>
        <pc:spChg chg="add mod">
          <ac:chgData name="" userId="c1788c58c4719094" providerId="LiveId" clId="{A7F63F81-3E0F-49CC-B634-50E0ECB3B456}" dt="2023-09-12T13:18:09.576" v="273" actId="1076"/>
          <ac:spMkLst>
            <pc:docMk/>
            <pc:sldMk cId="4173205862" sldId="1425"/>
            <ac:spMk id="7" creationId="{12ED57BA-20BE-4B03-8747-4B3045EEE403}"/>
          </ac:spMkLst>
        </pc:spChg>
        <pc:spChg chg="add mod">
          <ac:chgData name="" userId="c1788c58c4719094" providerId="LiveId" clId="{A7F63F81-3E0F-49CC-B634-50E0ECB3B456}" dt="2023-09-12T13:18:09.576" v="273" actId="1076"/>
          <ac:spMkLst>
            <pc:docMk/>
            <pc:sldMk cId="4173205862" sldId="1425"/>
            <ac:spMk id="8" creationId="{B1AA12EF-0AC1-4255-AAD7-F8248F854A94}"/>
          </ac:spMkLst>
        </pc:spChg>
        <pc:spChg chg="add mod">
          <ac:chgData name="" userId="c1788c58c4719094" providerId="LiveId" clId="{A7F63F81-3E0F-49CC-B634-50E0ECB3B456}" dt="2023-09-12T13:18:09.576" v="273" actId="1076"/>
          <ac:spMkLst>
            <pc:docMk/>
            <pc:sldMk cId="4173205862" sldId="1425"/>
            <ac:spMk id="9" creationId="{02FC0020-BA01-4303-818C-DAD7EAD5D8DE}"/>
          </ac:spMkLst>
        </pc:spChg>
        <pc:spChg chg="add mod">
          <ac:chgData name="" userId="c1788c58c4719094" providerId="LiveId" clId="{A7F63F81-3E0F-49CC-B634-50E0ECB3B456}" dt="2023-09-12T13:18:09.576" v="273" actId="1076"/>
          <ac:spMkLst>
            <pc:docMk/>
            <pc:sldMk cId="4173205862" sldId="1425"/>
            <ac:spMk id="11" creationId="{EA05C20E-EB2A-4976-AB04-49E9C89E9E3F}"/>
          </ac:spMkLst>
        </pc:spChg>
        <pc:spChg chg="add mod">
          <ac:chgData name="" userId="c1788c58c4719094" providerId="LiveId" clId="{A7F63F81-3E0F-49CC-B634-50E0ECB3B456}" dt="2023-09-12T13:18:09.576" v="273" actId="1076"/>
          <ac:spMkLst>
            <pc:docMk/>
            <pc:sldMk cId="4173205862" sldId="1425"/>
            <ac:spMk id="14" creationId="{D383D007-E789-4F99-B517-EDD013F0DB68}"/>
          </ac:spMkLst>
        </pc:spChg>
        <pc:spChg chg="add mod">
          <ac:chgData name="" userId="c1788c58c4719094" providerId="LiveId" clId="{A7F63F81-3E0F-49CC-B634-50E0ECB3B456}" dt="2023-09-12T13:18:09.576" v="273" actId="1076"/>
          <ac:spMkLst>
            <pc:docMk/>
            <pc:sldMk cId="4173205862" sldId="1425"/>
            <ac:spMk id="15" creationId="{5F30209B-8BE7-4695-879D-4060D4C7E55B}"/>
          </ac:spMkLst>
        </pc:spChg>
        <pc:picChg chg="add mod">
          <ac:chgData name="" userId="c1788c58c4719094" providerId="LiveId" clId="{A7F63F81-3E0F-49CC-B634-50E0ECB3B456}" dt="2023-09-12T13:18:09.576" v="273" actId="1076"/>
          <ac:picMkLst>
            <pc:docMk/>
            <pc:sldMk cId="4173205862" sldId="1425"/>
            <ac:picMk id="10" creationId="{F9C51E7E-DD1E-439E-91CB-5409302043E6}"/>
          </ac:picMkLst>
        </pc:picChg>
        <pc:picChg chg="add mod">
          <ac:chgData name="" userId="c1788c58c4719094" providerId="LiveId" clId="{A7F63F81-3E0F-49CC-B634-50E0ECB3B456}" dt="2023-09-12T13:18:09.576" v="273" actId="1076"/>
          <ac:picMkLst>
            <pc:docMk/>
            <pc:sldMk cId="4173205862" sldId="1425"/>
            <ac:picMk id="12" creationId="{F7B7CCD7-4B7E-4A97-98F0-38AE056D296C}"/>
          </ac:picMkLst>
        </pc:picChg>
        <pc:picChg chg="add mod">
          <ac:chgData name="" userId="c1788c58c4719094" providerId="LiveId" clId="{A7F63F81-3E0F-49CC-B634-50E0ECB3B456}" dt="2023-09-12T13:18:09.576" v="273" actId="1076"/>
          <ac:picMkLst>
            <pc:docMk/>
            <pc:sldMk cId="4173205862" sldId="1425"/>
            <ac:picMk id="13" creationId="{C3C5CE12-81C2-4ADF-B542-332BA91F93AE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AB1A7-36EB-4A15-8569-8B385C29D22A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5D9BC1-8759-464C-BF58-D2230E396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51149F-94D7-437C-8F70-08C388688B36}" type="datetimeFigureOut">
              <a:rPr lang="zh-CN" altLang="en-US" smtClean="0"/>
              <a:t>2023/12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541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436607-4A05-45D0-9BAE-9C795E5CB43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4436607-4A05-45D0-9BAE-9C795E5CB43F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4436607-4A05-45D0-9BAE-9C795E5CB43F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4436607-4A05-45D0-9BAE-9C795E5CB43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0147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4436607-4A05-45D0-9BAE-9C795E5CB43F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4436607-4A05-45D0-9BAE-9C795E5CB43F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4436607-4A05-45D0-9BAE-9C795E5CB43F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4436607-4A05-45D0-9BAE-9C795E5CB43F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0478" y="3458084"/>
            <a:ext cx="8361229" cy="1234739"/>
          </a:xfrm>
          <a:prstGeom prst="rect">
            <a:avLst/>
          </a:prstGeom>
        </p:spPr>
        <p:txBody>
          <a:bodyPr anchor="b">
            <a:noAutofit/>
          </a:bodyPr>
          <a:lstStyle>
            <a:lvl1pPr algn="ctr">
              <a:defRPr sz="3600" cap="all" baseline="0">
                <a:solidFill>
                  <a:schemeClr val="tx2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5" y="4841651"/>
            <a:ext cx="6831673" cy="108623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6" t="41417" r="2467" b="12909"/>
          <a:stretch>
            <a:fillRect/>
          </a:stretch>
        </p:blipFill>
        <p:spPr>
          <a:xfrm>
            <a:off x="-6096" y="-13075"/>
            <a:ext cx="12198096" cy="3311129"/>
          </a:xfrm>
          <a:prstGeom prst="rect">
            <a:avLst/>
          </a:prstGeom>
        </p:spPr>
      </p:pic>
      <p:pic>
        <p:nvPicPr>
          <p:cNvPr id="14" name="图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5058" y="1887283"/>
            <a:ext cx="1807683" cy="1673520"/>
          </a:xfrm>
          <a:prstGeom prst="rect">
            <a:avLst/>
          </a:prstGeom>
        </p:spPr>
      </p:pic>
      <p:sp>
        <p:nvSpPr>
          <p:cNvPr id="15" name="圆角矩形 10"/>
          <p:cNvSpPr/>
          <p:nvPr userDrawn="1"/>
        </p:nvSpPr>
        <p:spPr>
          <a:xfrm>
            <a:off x="0" y="3284116"/>
            <a:ext cx="12198096" cy="52948"/>
          </a:xfrm>
          <a:prstGeom prst="roundRect">
            <a:avLst/>
          </a:prstGeom>
          <a:solidFill>
            <a:srgbClr val="9C0C15"/>
          </a:solidFill>
          <a:ln>
            <a:solidFill>
              <a:srgbClr val="9C0C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" y="1082938"/>
            <a:ext cx="12192000" cy="5335634"/>
          </a:xfrm>
          <a:prstGeom prst="rect">
            <a:avLst/>
          </a:prstGeom>
        </p:spPr>
        <p:txBody>
          <a:bodyPr/>
          <a:lstStyle>
            <a:lvl1pPr marL="384175" indent="-384175">
              <a:buFont typeface="Wingdings" panose="05000000000000000000" pitchFamily="2" charset="2"/>
              <a:buChar char="Ø"/>
              <a:defRPr sz="2400" b="1">
                <a:latin typeface="黑体" panose="02010609060101010101" pitchFamily="49" charset="-122"/>
                <a:cs typeface="Times New Roman" panose="02020603050405020304" pitchFamily="18" charset="0"/>
              </a:defRPr>
            </a:lvl1pPr>
            <a:lvl2pPr marL="815975" indent="-285750">
              <a:buFont typeface="Arial" panose="020B0604020202020204" pitchFamily="34" charset="0"/>
              <a:buChar char="•"/>
              <a:defRPr sz="2000" i="0">
                <a:latin typeface="黑体" panose="02010609060101010101" pitchFamily="49" charset="-122"/>
                <a:cs typeface="Times New Roman" panose="02020603050405020304" pitchFamily="18" charset="0"/>
              </a:defRPr>
            </a:lvl2pPr>
            <a:lvl3pPr marL="1273175" indent="-285750">
              <a:buSzPct val="50000"/>
              <a:buFont typeface="Wingdings" panose="05000000000000000000" pitchFamily="2" charset="2"/>
              <a:buChar char="u"/>
              <a:defRPr sz="1800">
                <a:latin typeface="黑体" panose="02010609060101010101" pitchFamily="49" charset="-122"/>
                <a:cs typeface="Times New Roman" panose="02020603050405020304" pitchFamily="18" charset="0"/>
              </a:defRPr>
            </a:lvl3pPr>
            <a:lvl4pPr marL="1656080" indent="-285750">
              <a:buSzPct val="50000"/>
              <a:buFont typeface="Wingdings" panose="05000000000000000000" pitchFamily="2" charset="2"/>
              <a:buChar char="u"/>
              <a:defRPr sz="1600" i="0"/>
            </a:lvl4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  <a:endParaRPr lang="en-US" altLang="zh-CN" dirty="0"/>
          </a:p>
          <a:p>
            <a:pPr lvl="3"/>
            <a:r>
              <a:rPr lang="zh-CN" altLang="en-US" dirty="0"/>
              <a:t>第四级</a:t>
            </a:r>
            <a:endParaRPr lang="en-US" altLang="zh-CN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0" y="241633"/>
            <a:ext cx="12192000" cy="684114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3200" b="1" i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圆角矩形 14"/>
          <p:cNvSpPr/>
          <p:nvPr userDrawn="1"/>
        </p:nvSpPr>
        <p:spPr>
          <a:xfrm>
            <a:off x="-6096" y="872799"/>
            <a:ext cx="12198096" cy="52948"/>
          </a:xfrm>
          <a:prstGeom prst="roundRect">
            <a:avLst/>
          </a:prstGeom>
          <a:solidFill>
            <a:srgbClr val="9C0C15"/>
          </a:solidFill>
          <a:ln>
            <a:solidFill>
              <a:srgbClr val="9C0C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 userDrawn="1"/>
        </p:nvGrpSpPr>
        <p:grpSpPr>
          <a:xfrm>
            <a:off x="10352072" y="129938"/>
            <a:ext cx="1743469" cy="662336"/>
            <a:chOff x="9819640" y="-11075"/>
            <a:chExt cx="2297470" cy="872799"/>
          </a:xfrm>
        </p:grpSpPr>
        <p:pic>
          <p:nvPicPr>
            <p:cNvPr id="16" name="图片 15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19640" y="-11075"/>
              <a:ext cx="895203" cy="872799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6400"/>
                      </a14:imgEffect>
                    </a14:imgLayer>
                  </a14:imgProps>
                </a:ext>
              </a:extLst>
            </a:blip>
            <a:srcRect l="30447"/>
            <a:stretch>
              <a:fillRect/>
            </a:stretch>
          </p:blipFill>
          <p:spPr>
            <a:xfrm>
              <a:off x="10669123" y="143580"/>
              <a:ext cx="1447987" cy="617117"/>
            </a:xfrm>
            <a:prstGeom prst="rect">
              <a:avLst/>
            </a:prstGeom>
          </p:spPr>
        </p:pic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11196187" y="6453386"/>
            <a:ext cx="995813" cy="404614"/>
          </a:xfrm>
          <a:prstGeom prst="rect">
            <a:avLst/>
          </a:prstGeom>
        </p:spPr>
        <p:txBody>
          <a:bodyPr/>
          <a:lstStyle/>
          <a:p>
            <a:fld id="{4235D990-D27F-4F2C-9FEA-C8DF9BEEB4E2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0" y="241633"/>
            <a:ext cx="12192000" cy="684114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3200" b="1" i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圆角矩形 14"/>
          <p:cNvSpPr/>
          <p:nvPr userDrawn="1"/>
        </p:nvSpPr>
        <p:spPr>
          <a:xfrm>
            <a:off x="-6096" y="872799"/>
            <a:ext cx="12198096" cy="52948"/>
          </a:xfrm>
          <a:prstGeom prst="roundRect">
            <a:avLst/>
          </a:prstGeom>
          <a:solidFill>
            <a:srgbClr val="9C0C15"/>
          </a:solidFill>
          <a:ln>
            <a:solidFill>
              <a:srgbClr val="9C0C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 userDrawn="1"/>
        </p:nvGrpSpPr>
        <p:grpSpPr>
          <a:xfrm>
            <a:off x="10352072" y="129938"/>
            <a:ext cx="1743469" cy="662336"/>
            <a:chOff x="9819640" y="-11075"/>
            <a:chExt cx="2297470" cy="872799"/>
          </a:xfrm>
        </p:grpSpPr>
        <p:pic>
          <p:nvPicPr>
            <p:cNvPr id="16" name="图片 15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19640" y="-11075"/>
              <a:ext cx="895203" cy="872799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6400"/>
                      </a14:imgEffect>
                    </a14:imgLayer>
                  </a14:imgProps>
                </a:ext>
              </a:extLst>
            </a:blip>
            <a:srcRect l="30447"/>
            <a:stretch>
              <a:fillRect/>
            </a:stretch>
          </p:blipFill>
          <p:spPr>
            <a:xfrm>
              <a:off x="10669123" y="143580"/>
              <a:ext cx="1447987" cy="617117"/>
            </a:xfrm>
            <a:prstGeom prst="rect">
              <a:avLst/>
            </a:prstGeom>
          </p:spPr>
        </p:pic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11196187" y="6466212"/>
            <a:ext cx="995813" cy="404614"/>
          </a:xfrm>
          <a:prstGeom prst="rect">
            <a:avLst/>
          </a:prstGeom>
        </p:spPr>
        <p:txBody>
          <a:bodyPr/>
          <a:lstStyle/>
          <a:p>
            <a:fld id="{4235D990-D27F-4F2C-9FEA-C8DF9BEEB4E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0" y="1003096"/>
            <a:ext cx="5833872" cy="5379415"/>
          </a:xfrm>
          <a:prstGeom prst="rect">
            <a:avLst/>
          </a:prstGeom>
        </p:spPr>
        <p:txBody>
          <a:bodyPr/>
          <a:lstStyle>
            <a:lvl1pPr marL="457200" indent="-457200">
              <a:buFont typeface="Wingdings" panose="05000000000000000000" pitchFamily="2" charset="2"/>
              <a:buChar char="Ø"/>
              <a:defRPr sz="2400" b="1"/>
            </a:lvl1pPr>
            <a:lvl2pPr marL="914400" indent="-384175">
              <a:buSzPct val="100000"/>
              <a:buFont typeface="Wingdings" panose="05000000000000000000" pitchFamily="2" charset="2"/>
              <a:buChar char="l"/>
              <a:defRPr lang="en-US" altLang="zh-CN" sz="2000" i="0" kern="1200" baseline="0" dirty="0" smtClean="0">
                <a:solidFill>
                  <a:schemeClr val="tx2"/>
                </a:solidFill>
                <a:latin typeface="黑体" panose="02010609060101010101" pitchFamily="49" charset="-122"/>
                <a:ea typeface="+mn-ea"/>
                <a:cs typeface="Times New Roman" panose="02020603050405020304" pitchFamily="18" charset="0"/>
              </a:defRPr>
            </a:lvl2pPr>
            <a:lvl3pPr marL="987425" indent="0">
              <a:buSzPct val="50000"/>
              <a:buFont typeface="Times New Roman" panose="02020603050405020304" pitchFamily="18" charset="0"/>
              <a:buNone/>
              <a:defRPr lang="en-US" altLang="zh-CN" sz="1800" kern="1200" baseline="0" dirty="0" smtClean="0">
                <a:solidFill>
                  <a:schemeClr val="tx2"/>
                </a:solidFill>
                <a:latin typeface="黑体" panose="02010609060101010101" pitchFamily="49" charset="-122"/>
                <a:ea typeface="+mn-ea"/>
                <a:cs typeface="Times New Roman" panose="02020603050405020304" pitchFamily="18" charset="0"/>
              </a:defRPr>
            </a:lvl3pPr>
            <a:lvl4pPr marL="1371600" indent="0">
              <a:buSzPct val="100000"/>
              <a:buFont typeface="Arial" panose="020B0604020202020204" pitchFamily="34" charset="0"/>
              <a:buChar char="•"/>
              <a:defRPr sz="1600" i="0"/>
            </a:lvl4pPr>
          </a:lstStyle>
          <a:p>
            <a:pPr lvl="0"/>
            <a:r>
              <a:rPr lang="zh-CN" altLang="en-US" dirty="0"/>
              <a:t>编辑母版文本样式</a:t>
            </a:r>
          </a:p>
          <a:p>
            <a:pPr marL="815975" lvl="1" indent="-285750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273175" lvl="2" indent="-285750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SzPct val="50000"/>
              <a:buFont typeface="Wingdings" panose="05000000000000000000" pitchFamily="2" charset="2"/>
              <a:buChar char="u"/>
            </a:pPr>
            <a:r>
              <a:rPr lang="zh-CN" altLang="en-US" dirty="0"/>
              <a:t>第三级</a:t>
            </a:r>
            <a:endParaRPr lang="en-US" altLang="zh-CN" dirty="0"/>
          </a:p>
          <a:p>
            <a:pPr marL="1657350" lvl="3" indent="-285750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SzPct val="50000"/>
              <a:buFont typeface="Wingdings" panose="05000000000000000000" pitchFamily="2" charset="2"/>
              <a:buChar char="u"/>
            </a:pPr>
            <a:r>
              <a:rPr lang="zh-CN" altLang="en-US" dirty="0"/>
              <a:t>第四级</a:t>
            </a:r>
            <a:endParaRPr lang="en-US" altLang="zh-CN" dirty="0"/>
          </a:p>
        </p:txBody>
      </p:sp>
      <p:sp>
        <p:nvSpPr>
          <p:cNvPr id="22" name="内容占位符 2"/>
          <p:cNvSpPr>
            <a:spLocks noGrp="1"/>
          </p:cNvSpPr>
          <p:nvPr>
            <p:ph sz="half" idx="11" hasCustomPrompt="1"/>
          </p:nvPr>
        </p:nvSpPr>
        <p:spPr>
          <a:xfrm>
            <a:off x="6358128" y="1006272"/>
            <a:ext cx="5833872" cy="5379415"/>
          </a:xfrm>
          <a:prstGeom prst="rect">
            <a:avLst/>
          </a:prstGeom>
        </p:spPr>
        <p:txBody>
          <a:bodyPr/>
          <a:lstStyle>
            <a:lvl1pPr marL="457200" indent="-457200">
              <a:buFont typeface="Wingdings" panose="05000000000000000000" pitchFamily="2" charset="2"/>
              <a:buChar char="Ø"/>
              <a:defRPr sz="2400" b="1"/>
            </a:lvl1pPr>
            <a:lvl2pPr marL="914400" indent="-384175">
              <a:buSzPct val="100000"/>
              <a:buFont typeface="Wingdings" panose="05000000000000000000" pitchFamily="2" charset="2"/>
              <a:buChar char="l"/>
              <a:defRPr lang="en-US" altLang="zh-CN" sz="2000" i="0" kern="1200" baseline="0" dirty="0" smtClean="0">
                <a:solidFill>
                  <a:schemeClr val="tx2"/>
                </a:solidFill>
                <a:latin typeface="黑体" panose="02010609060101010101" pitchFamily="49" charset="-122"/>
                <a:ea typeface="+mn-ea"/>
                <a:cs typeface="Times New Roman" panose="02020603050405020304" pitchFamily="18" charset="0"/>
              </a:defRPr>
            </a:lvl2pPr>
            <a:lvl3pPr marL="987425" indent="0">
              <a:buSzPct val="50000"/>
              <a:buFont typeface="Times New Roman" panose="02020603050405020304" pitchFamily="18" charset="0"/>
              <a:buNone/>
              <a:defRPr lang="en-US" altLang="zh-CN" sz="1800" kern="1200" baseline="0" dirty="0" smtClean="0">
                <a:solidFill>
                  <a:schemeClr val="tx2"/>
                </a:solidFill>
                <a:latin typeface="黑体" panose="02010609060101010101" pitchFamily="49" charset="-122"/>
                <a:ea typeface="+mn-ea"/>
                <a:cs typeface="Times New Roman" panose="02020603050405020304" pitchFamily="18" charset="0"/>
              </a:defRPr>
            </a:lvl3pPr>
            <a:lvl4pPr marL="1371600" indent="0">
              <a:buSzPct val="100000"/>
              <a:buFont typeface="Arial" panose="020B0604020202020204" pitchFamily="34" charset="0"/>
              <a:buChar char="•"/>
              <a:defRPr sz="1600" i="0"/>
            </a:lvl4pPr>
          </a:lstStyle>
          <a:p>
            <a:pPr lvl="0"/>
            <a:r>
              <a:rPr lang="zh-CN" altLang="en-US" dirty="0"/>
              <a:t>编辑母版文本样式</a:t>
            </a:r>
          </a:p>
          <a:p>
            <a:pPr marL="815975" lvl="1" indent="-285750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273175" lvl="2" indent="-285750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SzPct val="50000"/>
              <a:buFont typeface="Wingdings" panose="05000000000000000000" pitchFamily="2" charset="2"/>
              <a:buChar char="u"/>
            </a:pPr>
            <a:r>
              <a:rPr lang="zh-CN" altLang="en-US" dirty="0"/>
              <a:t>第三级</a:t>
            </a:r>
            <a:endParaRPr lang="en-US" altLang="zh-CN" dirty="0"/>
          </a:p>
          <a:p>
            <a:pPr marL="1657350" lvl="3" indent="-285750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SzPct val="50000"/>
              <a:buFont typeface="Wingdings" panose="05000000000000000000" pitchFamily="2" charset="2"/>
              <a:buChar char="u"/>
            </a:pPr>
            <a:r>
              <a:rPr lang="zh-CN" altLang="en-US" dirty="0"/>
              <a:t>第四级</a:t>
            </a:r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0478" y="3458084"/>
            <a:ext cx="8361229" cy="1234739"/>
          </a:xfrm>
          <a:prstGeom prst="rect">
            <a:avLst/>
          </a:prstGeom>
        </p:spPr>
        <p:txBody>
          <a:bodyPr anchor="b">
            <a:noAutofit/>
          </a:bodyPr>
          <a:lstStyle>
            <a:lvl1pPr algn="ctr">
              <a:defRPr sz="3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5" y="4841651"/>
            <a:ext cx="6831673" cy="108623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6" t="41417" r="2467" b="12909"/>
          <a:stretch>
            <a:fillRect/>
          </a:stretch>
        </p:blipFill>
        <p:spPr>
          <a:xfrm>
            <a:off x="-6096" y="-13075"/>
            <a:ext cx="12198096" cy="3311129"/>
          </a:xfrm>
          <a:prstGeom prst="rect">
            <a:avLst/>
          </a:prstGeom>
        </p:spPr>
      </p:pic>
      <p:pic>
        <p:nvPicPr>
          <p:cNvPr id="14" name="图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5058" y="1887283"/>
            <a:ext cx="1807683" cy="1673520"/>
          </a:xfrm>
          <a:prstGeom prst="rect">
            <a:avLst/>
          </a:prstGeom>
        </p:spPr>
      </p:pic>
      <p:sp>
        <p:nvSpPr>
          <p:cNvPr id="15" name="圆角矩形 10"/>
          <p:cNvSpPr/>
          <p:nvPr userDrawn="1"/>
        </p:nvSpPr>
        <p:spPr>
          <a:xfrm>
            <a:off x="0" y="3284116"/>
            <a:ext cx="12198096" cy="52948"/>
          </a:xfrm>
          <a:prstGeom prst="roundRect">
            <a:avLst/>
          </a:prstGeom>
          <a:solidFill>
            <a:srgbClr val="9C0C15"/>
          </a:solidFill>
          <a:ln>
            <a:solidFill>
              <a:srgbClr val="9C0C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2">
                <a:tint val="96000"/>
                <a:shade val="100000"/>
                <a:hueMod val="270000"/>
                <a:satMod val="200000"/>
                <a:lumMod val="128000"/>
              </a:schemeClr>
            </a:gs>
            <a:gs pos="100000">
              <a:srgbClr val="F1F2F6"/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-5000"/>
                    </a14:imgEffect>
                  </a14:imgLayer>
                </a14:imgProps>
              </a:ext>
            </a:extLst>
          </a:blip>
          <a:srcRect t="36907" b="14356"/>
          <a:stretch>
            <a:fillRect/>
          </a:stretch>
        </p:blipFill>
        <p:spPr>
          <a:xfrm>
            <a:off x="-43094" y="-114291"/>
            <a:ext cx="12278188" cy="3366016"/>
          </a:xfrm>
          <a:prstGeom prst="rect">
            <a:avLst/>
          </a:prstGeom>
          <a:noFill/>
          <a:effectLst>
            <a:glow>
              <a:schemeClr val="accent1">
                <a:alpha val="99000"/>
              </a:schemeClr>
            </a:glow>
            <a:reflection endPos="0" dist="50800" dir="5400000" sy="-100000" algn="bl" rotWithShape="0"/>
            <a:softEdge rad="63500"/>
          </a:effectLst>
        </p:spPr>
      </p:pic>
      <p:sp>
        <p:nvSpPr>
          <p:cNvPr id="11" name="圆角矩形 10"/>
          <p:cNvSpPr/>
          <p:nvPr userDrawn="1"/>
        </p:nvSpPr>
        <p:spPr>
          <a:xfrm>
            <a:off x="0" y="3235988"/>
            <a:ext cx="12198096" cy="52948"/>
          </a:xfrm>
          <a:prstGeom prst="roundRect">
            <a:avLst/>
          </a:prstGeom>
          <a:solidFill>
            <a:srgbClr val="9C0C15"/>
          </a:solidFill>
          <a:ln>
            <a:solidFill>
              <a:srgbClr val="9C0C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itle 1"/>
          <p:cNvSpPr txBox="1"/>
          <p:nvPr userDrawn="1"/>
        </p:nvSpPr>
        <p:spPr>
          <a:xfrm>
            <a:off x="1910478" y="3458084"/>
            <a:ext cx="8361229" cy="1234739"/>
          </a:xfrm>
          <a:prstGeom prst="rect">
            <a:avLst/>
          </a:prstGeom>
        </p:spPr>
        <p:txBody>
          <a:bodyPr anchor="b">
            <a:noAutofit/>
          </a:bodyPr>
          <a:lstStyle>
            <a:lvl1pPr algn="ctr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32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latin typeface="+mn-ea"/>
                <a:ea typeface="+mn-ea"/>
              </a:rPr>
              <a:t>单击此处编辑母版标题样式</a:t>
            </a:r>
            <a:endParaRPr lang="en-US" sz="3600" dirty="0">
              <a:latin typeface="+mn-ea"/>
              <a:ea typeface="+mn-ea"/>
            </a:endParaRPr>
          </a:p>
        </p:txBody>
      </p:sp>
      <p:sp>
        <p:nvSpPr>
          <p:cNvPr id="13" name="Subtitle 2"/>
          <p:cNvSpPr txBox="1"/>
          <p:nvPr userDrawn="1"/>
        </p:nvSpPr>
        <p:spPr>
          <a:xfrm>
            <a:off x="2679905" y="4841651"/>
            <a:ext cx="6831673" cy="108623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 defTabSz="914400" rtl="0" eaLnBrk="1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Franklin Gothic Book" panose="020B0503020102020204" pitchFamily="34" charset="0"/>
              <a:buNone/>
              <a:defRPr sz="2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/>
              <a:t>单击此处编辑母版副标题样式</a:t>
            </a:r>
            <a:endParaRPr lang="en-US" sz="28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sldNum="0" hdr="0" ftr="0" dt="0"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36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175" indent="-384175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8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8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2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28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.xml"/><Relationship Id="rId7" Type="http://schemas.openxmlformats.org/officeDocument/2006/relationships/image" Target="../media/image13.e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.xml"/><Relationship Id="rId9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00750" y="3937685"/>
            <a:ext cx="109905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二章： </a:t>
            </a:r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组合电路与时序电路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B73FCA-5602-4ADD-B566-9935CDEB37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电路与时序电路的区别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4DC60F8-638F-4D37-ABB2-38A23D5B9A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DFC42E7-D554-4B33-86A2-A53738E0F2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05605" y="952759"/>
            <a:ext cx="4037938" cy="246274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5C8E665-80A2-42B0-B157-5A44884E8C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568" b="43535"/>
          <a:stretch/>
        </p:blipFill>
        <p:spPr>
          <a:xfrm>
            <a:off x="0" y="3442499"/>
            <a:ext cx="12192000" cy="454079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8EC1BC69-5E63-4B0F-B2B8-515524B50178}"/>
              </a:ext>
            </a:extLst>
          </p:cNvPr>
          <p:cNvSpPr/>
          <p:nvPr/>
        </p:nvSpPr>
        <p:spPr>
          <a:xfrm>
            <a:off x="218011" y="3798229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454545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组合电路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EC2A15F-2F18-49A0-B376-5DF95707B4B3}"/>
              </a:ext>
            </a:extLst>
          </p:cNvPr>
          <p:cNvSpPr/>
          <p:nvPr/>
        </p:nvSpPr>
        <p:spPr>
          <a:xfrm>
            <a:off x="237394" y="4439592"/>
            <a:ext cx="493160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电路将只考虑电梯门是否应该打开或关闭，而不会考虑电梯的位置或状态。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13F37034-5384-4742-953E-186271EF380D}"/>
              </a:ext>
            </a:extLst>
          </p:cNvPr>
          <p:cNvSpPr/>
          <p:nvPr/>
        </p:nvSpPr>
        <p:spPr>
          <a:xfrm>
            <a:off x="6089329" y="3854817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454545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序电路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6E2B616-B941-4D63-9DBA-03AF736E5408}"/>
              </a:ext>
            </a:extLst>
          </p:cNvPr>
          <p:cNvSpPr/>
          <p:nvPr/>
        </p:nvSpPr>
        <p:spPr>
          <a:xfrm>
            <a:off x="6089329" y="4439592"/>
            <a:ext cx="606542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我们需要考虑电梯当前的位置和状态。例如，我们需要知道电梯当前所在的楼层和电梯门是否打开或关闭，才能确定下一步要执行的操作，如上升或下降，打开或关闭门等。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F3918BE-9E72-49CB-81FA-ABB2AAD1F15F}"/>
              </a:ext>
            </a:extLst>
          </p:cNvPr>
          <p:cNvSpPr txBox="1"/>
          <p:nvPr/>
        </p:nvSpPr>
        <p:spPr>
          <a:xfrm>
            <a:off x="1903500" y="1551460"/>
            <a:ext cx="4405650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b="1" dirty="0">
                <a:solidFill>
                  <a:srgbClr val="454545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计一个电路来控制电梯门的打开和关闭</a:t>
            </a:r>
          </a:p>
        </p:txBody>
      </p:sp>
      <p:pic>
        <p:nvPicPr>
          <p:cNvPr id="13" name="Picture 2" descr="“answer”的图片搜索结果">
            <a:extLst>
              <a:ext uri="{FF2B5EF4-FFF2-40B4-BE49-F238E27FC236}">
                <a16:creationId xmlns:a16="http://schemas.microsoft.com/office/drawing/2014/main" id="{30410549-AD9C-4943-8555-0E3406216B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485" y="1075977"/>
            <a:ext cx="1492630" cy="18235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1119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B73FCA-5602-4ADD-B566-9935CDEB37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电路与时序电路的区别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4DC60F8-638F-4D37-ABB2-38A23D5B9A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D15FC83-222E-49DC-AE4C-DB5938D39975}"/>
              </a:ext>
            </a:extLst>
          </p:cNvPr>
          <p:cNvSpPr/>
          <p:nvPr/>
        </p:nvSpPr>
        <p:spPr>
          <a:xfrm>
            <a:off x="389459" y="1422791"/>
            <a:ext cx="5041891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简单来说，组合电路是一种没有内部状态的电路，而时序电路则包含内部状态。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2015E3EE-DBA9-4E77-AA44-B8B4D3D420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9050" y="1074616"/>
            <a:ext cx="5714304" cy="305774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6AADD86B-5CAB-410F-9778-1903910370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7182" y="3648969"/>
            <a:ext cx="2776151" cy="2857425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37964F5E-7FA4-4947-B85D-5A6DD5FB091D}"/>
              </a:ext>
            </a:extLst>
          </p:cNvPr>
          <p:cNvSpPr txBox="1"/>
          <p:nvPr/>
        </p:nvSpPr>
        <p:spPr>
          <a:xfrm>
            <a:off x="6161405" y="4339618"/>
            <a:ext cx="5831949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组合电路只关心输入和输出之间的关系，没有内部状态，而时序电路则需要考虑内部状态，才能做出正确的决策。</a:t>
            </a:r>
          </a:p>
        </p:txBody>
      </p:sp>
    </p:spTree>
    <p:extLst>
      <p:ext uri="{BB962C8B-B14F-4D97-AF65-F5344CB8AC3E}">
        <p14:creationId xmlns:p14="http://schemas.microsoft.com/office/powerpoint/2010/main" val="3314669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一节：</a:t>
            </a:r>
            <a:r>
              <a:rPr lang="zh-CN" altLang="en-US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组合电路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真值表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布尔代数表达式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逻辑图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组合电路分析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第二节：</a:t>
            </a:r>
            <a:r>
              <a:rPr lang="zh-CN" altLang="en-US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时序电路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基本的时序元件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时序电路的描述分析方法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r>
              <a:rPr lang="zh-CN" alt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三节：计算机子系统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CPU子系统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总线子系统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存储子系统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I/O子系统等。</a:t>
            </a:r>
          </a:p>
          <a:p>
            <a:pPr marL="530225" lvl="1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内容提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74058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子系统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0" y="1003097"/>
            <a:ext cx="5833872" cy="469444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基本功能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622300" y="3465195"/>
            <a:ext cx="1820545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CPU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四项基本功能</a:t>
            </a:r>
          </a:p>
        </p:txBody>
      </p:sp>
      <p:sp>
        <p:nvSpPr>
          <p:cNvPr id="12" name="左大括号 11"/>
          <p:cNvSpPr/>
          <p:nvPr/>
        </p:nvSpPr>
        <p:spPr>
          <a:xfrm>
            <a:off x="2444527" y="2781731"/>
            <a:ext cx="389610" cy="1704207"/>
          </a:xfrm>
          <a:prstGeom prst="lef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 sz="1600"/>
          </a:p>
        </p:txBody>
      </p:sp>
      <p:sp>
        <p:nvSpPr>
          <p:cNvPr id="30" name="文本框 29"/>
          <p:cNvSpPr txBox="1"/>
          <p:nvPr/>
        </p:nvSpPr>
        <p:spPr>
          <a:xfrm>
            <a:off x="2834005" y="2804795"/>
            <a:ext cx="3134995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指令控制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2834005" y="4148455"/>
            <a:ext cx="2830195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数据加工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836545" y="3259455"/>
            <a:ext cx="2921635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操作控制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835910" y="3703955"/>
            <a:ext cx="292227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时间控制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4422775" y="2208530"/>
            <a:ext cx="700214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指令控制：保证主存储器中的指令序列按照正确的顺序执行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422775" y="2994660"/>
            <a:ext cx="700214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操作控制：将指令“翻译”为正确的操作信号，并传达到相关的部件，保证这些操作在执行时能够正确、稳定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422775" y="3780790"/>
            <a:ext cx="70021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时间控制：对各种操作进行时间上的定时。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422775" y="4363720"/>
            <a:ext cx="700214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数据加工：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对相关数据进行加、减、乘、除等基本或复合型操作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总线的分类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0" y="1003097"/>
            <a:ext cx="5833872" cy="469444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总线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68023" y="1500996"/>
            <a:ext cx="10952018" cy="7067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总线是</a:t>
            </a:r>
            <a:r>
              <a:rPr sz="20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构成计算机系统的互联机构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r>
              <a:rPr sz="20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是系统内各功能部件之间进行信息传送的公共通路</a:t>
            </a:r>
            <a:r>
              <a:rPr lang="zh-CN" sz="20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368300" y="3966210"/>
            <a:ext cx="1820545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按连接部件</a:t>
            </a:r>
          </a:p>
        </p:txBody>
      </p:sp>
      <p:sp>
        <p:nvSpPr>
          <p:cNvPr id="12" name="左大括号 11"/>
          <p:cNvSpPr/>
          <p:nvPr/>
        </p:nvSpPr>
        <p:spPr>
          <a:xfrm>
            <a:off x="1550670" y="2762885"/>
            <a:ext cx="412750" cy="2837815"/>
          </a:xfrm>
          <a:prstGeom prst="lef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 sz="1600"/>
          </a:p>
        </p:txBody>
      </p:sp>
      <p:sp>
        <p:nvSpPr>
          <p:cNvPr id="30" name="文本框 29"/>
          <p:cNvSpPr txBox="1"/>
          <p:nvPr/>
        </p:nvSpPr>
        <p:spPr>
          <a:xfrm>
            <a:off x="1963420" y="2766695"/>
            <a:ext cx="3285490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内部总线：各芯片内部逻辑器件的连接总线；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963420" y="3473450"/>
            <a:ext cx="3331845" cy="8299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局部总线：CPU与其他部件的连接总线，介于CPU内部总线和系统总线之间，可高速传输数据；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963420" y="4426585"/>
            <a:ext cx="3196590" cy="1076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系统总线：计算机各功能部件的连接总线通信总线，微机系统与微机系统、其他设备之间的连接总线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275580" y="4036060"/>
            <a:ext cx="1820545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sz="16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按传送的信息</a:t>
            </a:r>
          </a:p>
        </p:txBody>
      </p:sp>
      <p:sp>
        <p:nvSpPr>
          <p:cNvPr id="9" name="左大括号 8"/>
          <p:cNvSpPr/>
          <p:nvPr/>
        </p:nvSpPr>
        <p:spPr>
          <a:xfrm>
            <a:off x="6758305" y="2691765"/>
            <a:ext cx="337820" cy="3008630"/>
          </a:xfrm>
          <a:prstGeom prst="lef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 sz="1600"/>
          </a:p>
        </p:txBody>
      </p:sp>
      <p:sp>
        <p:nvSpPr>
          <p:cNvPr id="10" name="文本框 9"/>
          <p:cNvSpPr txBox="1"/>
          <p:nvPr/>
        </p:nvSpPr>
        <p:spPr>
          <a:xfrm>
            <a:off x="7147560" y="2714625"/>
            <a:ext cx="4371975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数据总线：</a:t>
            </a:r>
            <a:r>
              <a:rPr sz="1600" dirty="0" err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负责传输数据</a:t>
            </a:r>
            <a:r>
              <a:rPr lang="zh-CN" sz="16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，</a:t>
            </a:r>
            <a:r>
              <a:rPr sz="1600" dirty="0" err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数据线是双向的，通过数据线，设备间可以相互传送数据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；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50100" y="3749675"/>
            <a:ext cx="4130675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地址总线：</a:t>
            </a:r>
            <a:r>
              <a:rPr sz="1600" dirty="0" err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负责传输数据</a:t>
            </a:r>
            <a:r>
              <a:rPr lang="zh-CN" sz="16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地址，</a:t>
            </a:r>
            <a:r>
              <a:rPr sz="1600" dirty="0" err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只能单向传送主存与设备的地址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；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50100" y="4549140"/>
            <a:ext cx="4130675" cy="1076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控制总线：</a:t>
            </a:r>
            <a:r>
              <a:rPr sz="1600" dirty="0" err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负责传输</a:t>
            </a:r>
            <a:r>
              <a:rPr lang="zh-CN" sz="16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控制信号，</a:t>
            </a:r>
            <a:r>
              <a:rPr sz="1600" dirty="0" err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控制线是双向的，CPU通过控制线向各部件传输指令，某些部件通过控制线向CPU传输包括中断信号等</a:t>
            </a:r>
            <a:r>
              <a:rPr lang="zh-CN" sz="16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。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一节：</a:t>
            </a:r>
            <a:r>
              <a:rPr lang="zh-CN" alt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组合电路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真值表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布尔代数表达式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逻辑图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组合电路分析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第二节：</a:t>
            </a:r>
            <a:r>
              <a:rPr lang="zh-CN" altLang="en-US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时序电路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基本的时序元件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时序电路的描述分析方法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r>
              <a:rPr lang="zh-CN" altLang="en-US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第三节：计算机子系统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CPU子系统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总线子系统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存储子系统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530225" lvl="1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内容提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2</a:t>
            </a:fld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组合电路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3</a:t>
            </a:fld>
            <a:endParaRPr lang="zh-CN" altLang="en-US"/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F8165283-6452-460F-AF3C-A7EC351465E3}"/>
              </a:ext>
            </a:extLst>
          </p:cNvPr>
          <p:cNvGrpSpPr/>
          <p:nvPr/>
        </p:nvGrpSpPr>
        <p:grpSpPr>
          <a:xfrm>
            <a:off x="3151863" y="5640294"/>
            <a:ext cx="6347507" cy="825918"/>
            <a:chOff x="3317488" y="5860189"/>
            <a:chExt cx="6347507" cy="825918"/>
          </a:xfrm>
        </p:grpSpPr>
        <p:sp>
          <p:nvSpPr>
            <p:cNvPr id="29" name="箭头: V 形 28">
              <a:extLst>
                <a:ext uri="{FF2B5EF4-FFF2-40B4-BE49-F238E27FC236}">
                  <a16:creationId xmlns:a16="http://schemas.microsoft.com/office/drawing/2014/main" id="{C56D4F78-625A-46A7-A5A1-EA7147B9D409}"/>
                </a:ext>
              </a:extLst>
            </p:cNvPr>
            <p:cNvSpPr/>
            <p:nvPr/>
          </p:nvSpPr>
          <p:spPr>
            <a:xfrm>
              <a:off x="3317488" y="5860189"/>
              <a:ext cx="6134856" cy="825918"/>
            </a:xfrm>
            <a:prstGeom prst="chevron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矩形 29">
                  <a:extLst>
                    <a:ext uri="{FF2B5EF4-FFF2-40B4-BE49-F238E27FC236}">
                      <a16:creationId xmlns:a16="http://schemas.microsoft.com/office/drawing/2014/main" id="{39FE58E9-65B4-492D-9CB4-C97AE17FDD6C}"/>
                    </a:ext>
                  </a:extLst>
                </p:cNvPr>
                <p:cNvSpPr/>
                <p:nvPr/>
              </p:nvSpPr>
              <p:spPr>
                <a:xfrm>
                  <a:off x="3682542" y="5982684"/>
                  <a:ext cx="5982453" cy="52322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𝑋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  <a:ea typeface="楷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  <a:ea typeface="楷体" panose="02010609060101010101" pitchFamily="49" charset="-122"/>
                              </a:rPr>
                              <m:t>𝐹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800" i="1">
                                <a:latin typeface="Cambria Math" panose="02040503050406030204" pitchFamily="18" charset="0"/>
                                <a:ea typeface="楷体" panose="02010609060101010101" pitchFamily="49" charset="-122"/>
                              </a:rPr>
                              <m:t>x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  <a:ea typeface="楷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  <a:ea typeface="楷体" panose="02010609060101010101" pitchFamily="49" charset="-122"/>
                              </a:rPr>
                              <m:t>𝐴</m:t>
                            </m:r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  <a:ea typeface="楷体" panose="02010609060101010101" pitchFamily="49" charset="-122"/>
                              </a:rPr>
                              <m:t>,</m:t>
                            </m:r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  <a:ea typeface="楷体" panose="02010609060101010101" pitchFamily="49" charset="-122"/>
                              </a:rPr>
                              <m:t>𝐵</m:t>
                            </m:r>
                          </m:e>
                        </m:d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,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𝑌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  <a:ea typeface="楷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  <a:ea typeface="楷体" panose="02010609060101010101" pitchFamily="49" charset="-122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  <a:ea typeface="楷体" panose="02010609060101010101" pitchFamily="49" charset="-122"/>
                              </a:rPr>
                              <m:t>𝑌</m:t>
                            </m:r>
                          </m:sub>
                        </m:s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(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𝐴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,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𝐵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)</m:t>
                        </m:r>
                      </m:oMath>
                    </m:oMathPara>
                  </a14:m>
                  <a:endPara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2A15B31F-BEF5-4DCD-91B7-2DC1FD59750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82542" y="5982684"/>
                  <a:ext cx="5982453" cy="523220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1" name="文本框 30">
            <a:extLst>
              <a:ext uri="{FF2B5EF4-FFF2-40B4-BE49-F238E27FC236}">
                <a16:creationId xmlns:a16="http://schemas.microsoft.com/office/drawing/2014/main" id="{33E0B3EB-E312-4F9B-B279-FF3996BDCCEB}"/>
              </a:ext>
            </a:extLst>
          </p:cNvPr>
          <p:cNvSpPr txBox="1"/>
          <p:nvPr/>
        </p:nvSpPr>
        <p:spPr>
          <a:xfrm>
            <a:off x="406858" y="1021757"/>
            <a:ext cx="1093872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合电路，又称组合逻辑电路，在逻辑功能上的特点是任意时刻的输出仅仅取决于该时刻的输入，而与该时刻之前的电路状态无关。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9D5E5BBC-D5CF-472B-9E2F-954CD6B697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0707" y="2711826"/>
            <a:ext cx="9619623" cy="25541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组合电路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3E0B3EB-E312-4F9B-B279-FF3996BDCCEB}"/>
              </a:ext>
            </a:extLst>
          </p:cNvPr>
          <p:cNvSpPr txBox="1"/>
          <p:nvPr/>
        </p:nvSpPr>
        <p:spPr>
          <a:xfrm>
            <a:off x="406858" y="1021757"/>
            <a:ext cx="1093872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合电路，又称组合逻辑电路，在逻辑功能上的特点是任意时刻的输出仅仅取决于该时刻的输入，而与该时刻之前的电路状态无关。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B6D95025-04E9-4A2D-BC69-2CA7419932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459" y="2820417"/>
            <a:ext cx="11496675" cy="227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15197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组合电路的行为描述方法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D4D529AD-15A8-4AB5-A56A-C2DE915A113C}"/>
              </a:ext>
            </a:extLst>
          </p:cNvPr>
          <p:cNvSpPr/>
          <p:nvPr/>
        </p:nvSpPr>
        <p:spPr>
          <a:xfrm>
            <a:off x="412197" y="1119375"/>
            <a:ext cx="11146329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合电路行为描述方法包括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真值表</a:t>
            </a:r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布尔代数、逻辑图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SzPct val="100000"/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真值表：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将所有输入与输出之间的对应关系以表格形式记录下来，这样得到的表格就称为真值表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1" indent="-342900">
              <a:buSzPct val="100000"/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以串联开关电路为例，假设开关闭合状态用1表示，开关断开状态用0表示，灯亮用1表示，灯灭用0表示。</a:t>
            </a:r>
            <a:endParaRPr 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C8878595-B3B8-472C-9F2A-DF91BEDA35A0}"/>
              </a:ext>
            </a:extLst>
          </p:cNvPr>
          <p:cNvGrpSpPr/>
          <p:nvPr/>
        </p:nvGrpSpPr>
        <p:grpSpPr>
          <a:xfrm>
            <a:off x="6898583" y="2887314"/>
            <a:ext cx="3834765" cy="3818283"/>
            <a:chOff x="6475095" y="2190115"/>
            <a:chExt cx="3834765" cy="5701160"/>
          </a:xfrm>
        </p:grpSpPr>
        <p:graphicFrame>
          <p:nvGraphicFramePr>
            <p:cNvPr id="43" name="表格 42">
              <a:extLst>
                <a:ext uri="{FF2B5EF4-FFF2-40B4-BE49-F238E27FC236}">
                  <a16:creationId xmlns:a16="http://schemas.microsoft.com/office/drawing/2014/main" id="{F4BB4477-3DEF-4DB8-9EB1-C4C9433BDE1E}"/>
                </a:ext>
              </a:extLst>
            </p:cNvPr>
            <p:cNvGraphicFramePr/>
            <p:nvPr>
              <p:custDataLst>
                <p:tags r:id="rId1"/>
              </p:custDataLst>
            </p:nvPr>
          </p:nvGraphicFramePr>
          <p:xfrm>
            <a:off x="6475095" y="2597150"/>
            <a:ext cx="3247390" cy="5294125"/>
          </p:xfrm>
          <a:graphic>
            <a:graphicData uri="http://schemas.openxmlformats.org/drawingml/2006/table">
              <a:tbl>
                <a:tblPr firstRow="1" bandRow="1">
                  <a:tableStyleId>{5C22544A-7EE6-4342-B048-85BDC9FD1C3A}</a:tableStyleId>
                </a:tblPr>
                <a:tblGrid>
                  <a:gridCol w="767715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767715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767715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944245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</a:tblGrid>
                <a:tr h="393964"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A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B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C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X</a:t>
                        </a:r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393964"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393964"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393964"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393964"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  <a:tr h="393964"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5"/>
                    </a:ext>
                  </a:extLst>
                </a:tr>
                <a:tr h="393964"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6"/>
                    </a:ext>
                  </a:extLst>
                </a:tr>
                <a:tr h="393964"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0</a:t>
                        </a:r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7"/>
                    </a:ext>
                  </a:extLst>
                </a:tr>
                <a:tr h="393964"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>
                          <a:buNone/>
                        </a:pPr>
                        <a:r>
                          <a:rPr lang="en-US" altLang="zh-CN" sz="16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8"/>
                    </a:ext>
                  </a:extLst>
                </a:tr>
              </a:tbl>
            </a:graphicData>
          </a:graphic>
        </p:graphicFrame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54CEA56C-C296-4EDF-8577-EB4F93D54723}"/>
                </a:ext>
              </a:extLst>
            </p:cNvPr>
            <p:cNvCxnSpPr>
              <a:stCxn id="53" idx="1"/>
            </p:cNvCxnSpPr>
            <p:nvPr/>
          </p:nvCxnSpPr>
          <p:spPr>
            <a:xfrm flipH="1">
              <a:off x="6522720" y="2359025"/>
              <a:ext cx="644525" cy="222885"/>
            </a:xfrm>
            <a:prstGeom prst="line">
              <a:avLst/>
            </a:prstGeom>
            <a:ln w="34925" cmpd="sng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0EDB4DA0-82D0-40B3-96ED-99460DBAA95E}"/>
                </a:ext>
              </a:extLst>
            </p:cNvPr>
            <p:cNvCxnSpPr>
              <a:stCxn id="53" idx="3"/>
            </p:cNvCxnSpPr>
            <p:nvPr/>
          </p:nvCxnSpPr>
          <p:spPr>
            <a:xfrm>
              <a:off x="8061325" y="2359025"/>
              <a:ext cx="645795" cy="222885"/>
            </a:xfrm>
            <a:prstGeom prst="line">
              <a:avLst/>
            </a:prstGeom>
            <a:ln w="34925" cmpd="sng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2A912502-43C9-42C8-81B7-D883D2BE68DE}"/>
                </a:ext>
              </a:extLst>
            </p:cNvPr>
            <p:cNvCxnSpPr>
              <a:stCxn id="54" idx="0"/>
            </p:cNvCxnSpPr>
            <p:nvPr/>
          </p:nvCxnSpPr>
          <p:spPr>
            <a:xfrm flipH="1" flipV="1">
              <a:off x="9722485" y="3028950"/>
              <a:ext cx="347980" cy="903605"/>
            </a:xfrm>
            <a:prstGeom prst="line">
              <a:avLst/>
            </a:prstGeom>
            <a:ln w="34925" cmpd="sng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97CBF9AF-7929-46C7-A970-43C5762FCE7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722485" y="5490412"/>
              <a:ext cx="347980" cy="2337700"/>
            </a:xfrm>
            <a:prstGeom prst="line">
              <a:avLst/>
            </a:prstGeom>
            <a:ln w="34925" cmpd="sng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3E4B9A6C-B3D5-4D7F-A29F-1EE829B7451B}"/>
                </a:ext>
              </a:extLst>
            </p:cNvPr>
            <p:cNvSpPr txBox="1"/>
            <p:nvPr/>
          </p:nvSpPr>
          <p:spPr>
            <a:xfrm>
              <a:off x="7167245" y="2190115"/>
              <a:ext cx="894080" cy="3371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lang="zh-CN" altLang="en-US" sz="16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输入</a:t>
              </a:r>
            </a:p>
          </p:txBody>
        </p:sp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A60AB038-F250-4E3E-9F49-8F1A548D388C}"/>
                </a:ext>
              </a:extLst>
            </p:cNvPr>
            <p:cNvSpPr txBox="1"/>
            <p:nvPr/>
          </p:nvSpPr>
          <p:spPr>
            <a:xfrm>
              <a:off x="9831070" y="3932555"/>
              <a:ext cx="478790" cy="1076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1600" baseline="300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lang="zh-CN" altLang="en-US" sz="16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输出</a:t>
              </a:r>
            </a:p>
          </p:txBody>
        </p:sp>
      </p:grpSp>
      <p:pic>
        <p:nvPicPr>
          <p:cNvPr id="55" name="图片 54">
            <a:extLst>
              <a:ext uri="{FF2B5EF4-FFF2-40B4-BE49-F238E27FC236}">
                <a16:creationId xmlns:a16="http://schemas.microsoft.com/office/drawing/2014/main" id="{F5329DD3-ABDE-43FF-B349-EDB8EFEEA7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8047" y="3751703"/>
            <a:ext cx="3553925" cy="25282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布尔代数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1196187" y="6453386"/>
            <a:ext cx="995813" cy="404614"/>
          </a:xfrm>
        </p:spPr>
        <p:txBody>
          <a:bodyPr/>
          <a:lstStyle/>
          <a:p>
            <a:fld id="{4235D990-D27F-4F2C-9FEA-C8DF9BEEB4E2}" type="slidenum">
              <a:rPr lang="zh-CN" altLang="en-US" smtClean="0"/>
              <a:t>6</a:t>
            </a:fld>
            <a:endParaRPr lang="zh-CN" altLang="en-US" dirty="0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446D018B-B1E8-4F5E-9DE6-B5001845AB72}"/>
              </a:ext>
            </a:extLst>
          </p:cNvPr>
          <p:cNvSpPr/>
          <p:nvPr/>
        </p:nvSpPr>
        <p:spPr>
          <a:xfrm>
            <a:off x="412197" y="1119375"/>
            <a:ext cx="1114632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合电路行为描述方法包括真值表、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布尔代数</a:t>
            </a:r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逻辑图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SzPct val="100000"/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布尔代数：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布尔代数是一种二值代数系统，任何逻辑变量的取值只有两种可能：0或1。布尔代数的三个基本运算是“与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AND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)”“或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OR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)”“非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NOT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)”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98005FC3-EB78-4437-8745-7F6F22BDEE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386" y="2563444"/>
            <a:ext cx="2548513" cy="2128620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162945D9-7273-4E86-9F12-91E9C365B7A0}"/>
              </a:ext>
            </a:extLst>
          </p:cNvPr>
          <p:cNvSpPr txBox="1"/>
          <p:nvPr/>
        </p:nvSpPr>
        <p:spPr>
          <a:xfrm>
            <a:off x="619125" y="5005685"/>
            <a:ext cx="326707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SzPct val="60000"/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与运算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 = A·B 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或 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 = A∧B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只有开关都按下，灯泡才亮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即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=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且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=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才为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1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F4041190-B3D5-4287-A32E-B444BA3D9D9F}"/>
              </a:ext>
            </a:extLst>
          </p:cNvPr>
          <p:cNvSpPr txBox="1"/>
          <p:nvPr/>
        </p:nvSpPr>
        <p:spPr>
          <a:xfrm>
            <a:off x="4069047" y="5005685"/>
            <a:ext cx="326707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SzPct val="60000"/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或运算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 = A+B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或 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 = A∨B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任何一开关按下，灯泡就亮，即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=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=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就为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1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526A5061-4A1D-444A-A2F9-BBD895C41B19}"/>
              </a:ext>
            </a:extLst>
          </p:cNvPr>
          <p:cNvGrpSpPr/>
          <p:nvPr/>
        </p:nvGrpSpPr>
        <p:grpSpPr>
          <a:xfrm>
            <a:off x="4547654" y="2491003"/>
            <a:ext cx="2476958" cy="2273502"/>
            <a:chOff x="4547654" y="2491003"/>
            <a:chExt cx="2476958" cy="2273502"/>
          </a:xfrm>
        </p:grpSpPr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id="{A4725EB3-C7DF-4E84-84A7-3943CC9C42D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47654" y="2491003"/>
              <a:ext cx="2329638" cy="2273502"/>
            </a:xfrm>
            <a:prstGeom prst="rect">
              <a:avLst/>
            </a:prstGeom>
          </p:spPr>
        </p:pic>
        <p:pic>
          <p:nvPicPr>
            <p:cNvPr id="40" name="图片 39">
              <a:extLst>
                <a:ext uri="{FF2B5EF4-FFF2-40B4-BE49-F238E27FC236}">
                  <a16:creationId xmlns:a16="http://schemas.microsoft.com/office/drawing/2014/main" id="{905D1825-3D53-4ABE-80F4-69028064ACF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500802" y="3106993"/>
              <a:ext cx="523810" cy="342857"/>
            </a:xfrm>
            <a:prstGeom prst="rect">
              <a:avLst/>
            </a:prstGeom>
          </p:spPr>
        </p:pic>
      </p:grpSp>
      <p:pic>
        <p:nvPicPr>
          <p:cNvPr id="41" name="图片 40">
            <a:extLst>
              <a:ext uri="{FF2B5EF4-FFF2-40B4-BE49-F238E27FC236}">
                <a16:creationId xmlns:a16="http://schemas.microsoft.com/office/drawing/2014/main" id="{8D314DF0-B68E-4FDD-A43A-70D93C2B5B9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45618" y="2418562"/>
            <a:ext cx="2055420" cy="2273502"/>
          </a:xfrm>
          <a:prstGeom prst="rect">
            <a:avLst/>
          </a:prstGeom>
        </p:spPr>
      </p:pic>
      <p:sp>
        <p:nvSpPr>
          <p:cNvPr id="42" name="文本框 41">
            <a:extLst>
              <a:ext uri="{FF2B5EF4-FFF2-40B4-BE49-F238E27FC236}">
                <a16:creationId xmlns:a16="http://schemas.microsoft.com/office/drawing/2014/main" id="{717AE7A3-C095-4B8D-AC09-7E3ED532115B}"/>
              </a:ext>
            </a:extLst>
          </p:cNvPr>
          <p:cNvSpPr txBox="1"/>
          <p:nvPr/>
        </p:nvSpPr>
        <p:spPr>
          <a:xfrm>
            <a:off x="7518969" y="5005685"/>
            <a:ext cx="374910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SzPct val="60000"/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非运算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 = Ā 或 X = ¬A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为一继电器常闭触点，继电器通电</a:t>
            </a:r>
            <a:r>
              <a:rPr lang="zh-CN" altLang="en-US" b="0" i="0" dirty="0">
                <a:solidFill>
                  <a:srgbClr val="2A2A2A"/>
                </a:solidFill>
                <a:effectLst/>
                <a:latin typeface="-apple-system"/>
              </a:rPr>
              <a:t>，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灯泡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熄灭；继电器不通电，灯泡变亮，</a:t>
            </a:r>
            <a:endParaRPr lang="en-US" altLang="zh-CN" sz="1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buSzPct val="60000"/>
            </a:pP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即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=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就为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=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就为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1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4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逻辑图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F8C41EA1-D22C-4A02-BAEC-C384A9495625}"/>
              </a:ext>
            </a:extLst>
          </p:cNvPr>
          <p:cNvSpPr/>
          <p:nvPr/>
        </p:nvSpPr>
        <p:spPr>
          <a:xfrm>
            <a:off x="412197" y="1119375"/>
            <a:ext cx="11146329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合电路行为描述方法包括真值表、布尔代数、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逻辑图</a:t>
            </a:r>
            <a:endParaRPr lang="en-US" altLang="zh-CN" sz="3200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SzPct val="100000"/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逻辑图是由实现基本逻辑功能的逻辑门构建的。逻辑图中逻辑门之间连接的线路表示物理设备中真实的物理线路，因此逻辑图可以以形象的表现形式描述硬件电路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SzPct val="100000"/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三种基本逻辑门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229D89F8-5355-4698-97E5-CC2966194C5E}"/>
              </a:ext>
            </a:extLst>
          </p:cNvPr>
          <p:cNvSpPr txBox="1"/>
          <p:nvPr/>
        </p:nvSpPr>
        <p:spPr>
          <a:xfrm>
            <a:off x="1462903" y="3308352"/>
            <a:ext cx="11753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与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(AND)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门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0472C859-05C2-48C1-8EA8-8F830F688B3E}"/>
              </a:ext>
            </a:extLst>
          </p:cNvPr>
          <p:cNvSpPr txBox="1"/>
          <p:nvPr/>
        </p:nvSpPr>
        <p:spPr>
          <a:xfrm>
            <a:off x="4951392" y="3318553"/>
            <a:ext cx="10166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或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(OR)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门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D3C39A4-4999-4488-9F5B-71C4CB3721FE}"/>
              </a:ext>
            </a:extLst>
          </p:cNvPr>
          <p:cNvSpPr txBox="1"/>
          <p:nvPr/>
        </p:nvSpPr>
        <p:spPr>
          <a:xfrm>
            <a:off x="8204519" y="3308352"/>
            <a:ext cx="11528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非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(NOT)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门</a:t>
            </a:r>
          </a:p>
        </p:txBody>
      </p:sp>
      <p:graphicFrame>
        <p:nvGraphicFramePr>
          <p:cNvPr id="52" name="表格 51">
            <a:extLst>
              <a:ext uri="{FF2B5EF4-FFF2-40B4-BE49-F238E27FC236}">
                <a16:creationId xmlns:a16="http://schemas.microsoft.com/office/drawing/2014/main" id="{731469DC-1F37-4781-846A-2493E3DAD0AB}"/>
              </a:ext>
            </a:extLst>
          </p:cNvPr>
          <p:cNvGraphicFramePr/>
          <p:nvPr>
            <p:custDataLst>
              <p:tags r:id="rId2"/>
            </p:custDataLst>
          </p:nvPr>
        </p:nvGraphicFramePr>
        <p:xfrm>
          <a:off x="1103800" y="4593454"/>
          <a:ext cx="2204085" cy="21310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2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19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94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98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98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8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98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3" name="表格 52">
            <a:extLst>
              <a:ext uri="{FF2B5EF4-FFF2-40B4-BE49-F238E27FC236}">
                <a16:creationId xmlns:a16="http://schemas.microsoft.com/office/drawing/2014/main" id="{400DE73C-533C-4242-936D-DFDFD170FC92}"/>
              </a:ext>
            </a:extLst>
          </p:cNvPr>
          <p:cNvGraphicFramePr/>
          <p:nvPr>
            <p:custDataLst>
              <p:tags r:id="rId3"/>
            </p:custDataLst>
          </p:nvPr>
        </p:nvGraphicFramePr>
        <p:xfrm>
          <a:off x="4556930" y="4593454"/>
          <a:ext cx="2204085" cy="21310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2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19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94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98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98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8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98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4" name="表格 53">
            <a:extLst>
              <a:ext uri="{FF2B5EF4-FFF2-40B4-BE49-F238E27FC236}">
                <a16:creationId xmlns:a16="http://schemas.microsoft.com/office/drawing/2014/main" id="{1916422D-8131-4F5F-9164-35EAD82DFD2E}"/>
              </a:ext>
            </a:extLst>
          </p:cNvPr>
          <p:cNvGraphicFramePr/>
          <p:nvPr>
            <p:custDataLst>
              <p:tags r:id="rId4"/>
            </p:custDataLst>
          </p:nvPr>
        </p:nvGraphicFramePr>
        <p:xfrm>
          <a:off x="8076100" y="4593454"/>
          <a:ext cx="1522095" cy="12712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2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94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98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98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55" name="组合 54">
            <a:extLst>
              <a:ext uri="{FF2B5EF4-FFF2-40B4-BE49-F238E27FC236}">
                <a16:creationId xmlns:a16="http://schemas.microsoft.com/office/drawing/2014/main" id="{9CAA5A14-BABB-47AE-A6FE-1046744425BB}"/>
              </a:ext>
            </a:extLst>
          </p:cNvPr>
          <p:cNvGrpSpPr/>
          <p:nvPr/>
        </p:nvGrpSpPr>
        <p:grpSpPr>
          <a:xfrm>
            <a:off x="1084794" y="3652253"/>
            <a:ext cx="1950665" cy="1047115"/>
            <a:chOff x="1084794" y="3652253"/>
            <a:chExt cx="1950665" cy="1047115"/>
          </a:xfrm>
        </p:grpSpPr>
        <p:graphicFrame>
          <p:nvGraphicFramePr>
            <p:cNvPr id="56" name="对象 55">
              <a:extLst>
                <a:ext uri="{FF2B5EF4-FFF2-40B4-BE49-F238E27FC236}">
                  <a16:creationId xmlns:a16="http://schemas.microsoft.com/office/drawing/2014/main" id="{5ADBCC08-ABB5-4BBC-B530-9ED55EBF5DDE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314108673"/>
                </p:ext>
              </p:extLst>
            </p:nvPr>
          </p:nvGraphicFramePr>
          <p:xfrm>
            <a:off x="1338094" y="3652253"/>
            <a:ext cx="1424940" cy="1047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r:id="rId6" imgW="393065" imgH="340995" progId="Visio.Drawing.15">
                    <p:embed/>
                  </p:oleObj>
                </mc:Choice>
                <mc:Fallback>
                  <p:oleObj r:id="rId6" imgW="393065" imgH="340995" progId="Visio.Drawing.15">
                    <p:embed/>
                    <p:pic>
                      <p:nvPicPr>
                        <p:cNvPr id="56" name="对象 55">
                          <a:extLst>
                            <a:ext uri="{FF2B5EF4-FFF2-40B4-BE49-F238E27FC236}">
                              <a16:creationId xmlns:a16="http://schemas.microsoft.com/office/drawing/2014/main" id="{5ADBCC08-ABB5-4BBC-B530-9ED55EBF5DDE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338094" y="3652253"/>
                          <a:ext cx="1424940" cy="104711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039C5CCC-DC6D-4B2D-85B6-4251823CCC60}"/>
                </a:ext>
              </a:extLst>
            </p:cNvPr>
            <p:cNvSpPr txBox="1"/>
            <p:nvPr/>
          </p:nvSpPr>
          <p:spPr>
            <a:xfrm>
              <a:off x="1084794" y="3727402"/>
              <a:ext cx="33214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A</a:t>
              </a:r>
              <a:endPara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DEA7F748-69DB-48B1-BB01-28D18A2C85DC}"/>
                </a:ext>
              </a:extLst>
            </p:cNvPr>
            <p:cNvSpPr txBox="1"/>
            <p:nvPr/>
          </p:nvSpPr>
          <p:spPr>
            <a:xfrm>
              <a:off x="1103800" y="4048811"/>
              <a:ext cx="33214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B</a:t>
              </a:r>
              <a:endPara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2F875DC2-1F5B-446E-A9D9-6B0D308263A9}"/>
                </a:ext>
              </a:extLst>
            </p:cNvPr>
            <p:cNvSpPr txBox="1"/>
            <p:nvPr/>
          </p:nvSpPr>
          <p:spPr>
            <a:xfrm>
              <a:off x="2703317" y="3879534"/>
              <a:ext cx="33214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X</a:t>
              </a:r>
              <a:endPara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3E8B2400-37DE-477F-9B12-C8AD45E56680}"/>
              </a:ext>
            </a:extLst>
          </p:cNvPr>
          <p:cNvGrpSpPr/>
          <p:nvPr/>
        </p:nvGrpSpPr>
        <p:grpSpPr>
          <a:xfrm>
            <a:off x="4490625" y="3643363"/>
            <a:ext cx="2017559" cy="1047115"/>
            <a:chOff x="4490625" y="3643363"/>
            <a:chExt cx="2017559" cy="1047115"/>
          </a:xfrm>
        </p:grpSpPr>
        <p:graphicFrame>
          <p:nvGraphicFramePr>
            <p:cNvPr id="61" name="对象 60">
              <a:extLst>
                <a:ext uri="{FF2B5EF4-FFF2-40B4-BE49-F238E27FC236}">
                  <a16:creationId xmlns:a16="http://schemas.microsoft.com/office/drawing/2014/main" id="{C1EAB888-28A0-4DE6-BA4C-788D563891F2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3798557358"/>
                </p:ext>
              </p:extLst>
            </p:nvPr>
          </p:nvGraphicFramePr>
          <p:xfrm>
            <a:off x="4732169" y="3643363"/>
            <a:ext cx="1543050" cy="1047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" r:id="rId8" imgW="393065" imgH="340995" progId="Visio.Drawing.15">
                    <p:embed/>
                  </p:oleObj>
                </mc:Choice>
                <mc:Fallback>
                  <p:oleObj r:id="rId8" imgW="393065" imgH="340995" progId="Visio.Drawing.15">
                    <p:embed/>
                    <p:pic>
                      <p:nvPicPr>
                        <p:cNvPr id="61" name="对象 60">
                          <a:extLst>
                            <a:ext uri="{FF2B5EF4-FFF2-40B4-BE49-F238E27FC236}">
                              <a16:creationId xmlns:a16="http://schemas.microsoft.com/office/drawing/2014/main" id="{C1EAB888-28A0-4DE6-BA4C-788D563891F2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4732169" y="3643363"/>
                          <a:ext cx="1543050" cy="104711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724B9C5F-0B4F-452B-AEBD-1D46CEE4A161}"/>
                </a:ext>
              </a:extLst>
            </p:cNvPr>
            <p:cNvSpPr txBox="1"/>
            <p:nvPr/>
          </p:nvSpPr>
          <p:spPr>
            <a:xfrm>
              <a:off x="4490625" y="3711121"/>
              <a:ext cx="33214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A</a:t>
              </a:r>
              <a:endPara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51C7ED18-4CD8-4C81-AFEB-3CAAB436F9A6}"/>
                </a:ext>
              </a:extLst>
            </p:cNvPr>
            <p:cNvSpPr txBox="1"/>
            <p:nvPr/>
          </p:nvSpPr>
          <p:spPr>
            <a:xfrm>
              <a:off x="4509631" y="4032530"/>
              <a:ext cx="33214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B</a:t>
              </a:r>
              <a:endPara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3FFD91D9-7965-45A9-8601-D7AA2D8101E6}"/>
                </a:ext>
              </a:extLst>
            </p:cNvPr>
            <p:cNvSpPr txBox="1"/>
            <p:nvPr/>
          </p:nvSpPr>
          <p:spPr>
            <a:xfrm>
              <a:off x="6176042" y="3879534"/>
              <a:ext cx="33214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X</a:t>
              </a:r>
              <a:endPara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A2616BE6-EBF1-48EB-B2DD-EB6AC45FDB45}"/>
              </a:ext>
            </a:extLst>
          </p:cNvPr>
          <p:cNvGrpSpPr/>
          <p:nvPr/>
        </p:nvGrpSpPr>
        <p:grpSpPr>
          <a:xfrm>
            <a:off x="7634755" y="3676701"/>
            <a:ext cx="2226379" cy="756920"/>
            <a:chOff x="7634755" y="3676701"/>
            <a:chExt cx="2226379" cy="756920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28804E62-E36C-49EB-9D41-514E7FB049DA}"/>
                </a:ext>
              </a:extLst>
            </p:cNvPr>
            <p:cNvSpPr/>
            <p:nvPr/>
          </p:nvSpPr>
          <p:spPr>
            <a:xfrm>
              <a:off x="9015265" y="3991661"/>
              <a:ext cx="117475" cy="125730"/>
            </a:xfrm>
            <a:prstGeom prst="ellipse">
              <a:avLst/>
            </a:prstGeom>
            <a:ln w="9525" cmpd="sng">
              <a:solidFill>
                <a:schemeClr val="tx1"/>
              </a:solidFill>
              <a:prstDash val="soli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anchor="ctr">
              <a:noAutofit/>
            </a:bodyPr>
            <a:lstStyle/>
            <a:p>
              <a:pPr eaLnBrk="1" hangingPunct="1">
                <a:buClrTx/>
                <a:buSzTx/>
                <a:buFontTx/>
                <a:buNone/>
              </a:pPr>
              <a:endParaRPr lang="zh-CN" altLang="en-US" sz="16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4D58EE8B-8D0D-4C95-8B81-1B92607E507C}"/>
                </a:ext>
              </a:extLst>
            </p:cNvPr>
            <p:cNvGrpSpPr/>
            <p:nvPr/>
          </p:nvGrpSpPr>
          <p:grpSpPr>
            <a:xfrm>
              <a:off x="7634755" y="3676701"/>
              <a:ext cx="2226379" cy="756920"/>
              <a:chOff x="7634755" y="3676701"/>
              <a:chExt cx="2226379" cy="756920"/>
            </a:xfrm>
          </p:grpSpPr>
          <p:cxnSp>
            <p:nvCxnSpPr>
              <p:cNvPr id="68" name="直接连接符 67">
                <a:extLst>
                  <a:ext uri="{FF2B5EF4-FFF2-40B4-BE49-F238E27FC236}">
                    <a16:creationId xmlns:a16="http://schemas.microsoft.com/office/drawing/2014/main" id="{ECE598C3-7FDE-4875-AA8F-EF8B7FEFCC3D}"/>
                  </a:ext>
                </a:extLst>
              </p:cNvPr>
              <p:cNvCxnSpPr/>
              <p:nvPr/>
            </p:nvCxnSpPr>
            <p:spPr>
              <a:xfrm>
                <a:off x="7892564" y="4055161"/>
                <a:ext cx="461645" cy="10795"/>
              </a:xfrm>
              <a:prstGeom prst="line">
                <a:avLst/>
              </a:prstGeom>
              <a:ln w="9525" cmpd="sng">
                <a:solidFill>
                  <a:schemeClr val="tx1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" name="等腰三角形 68">
                <a:extLst>
                  <a:ext uri="{FF2B5EF4-FFF2-40B4-BE49-F238E27FC236}">
                    <a16:creationId xmlns:a16="http://schemas.microsoft.com/office/drawing/2014/main" id="{944E4D0C-3568-4315-83FC-5056C8784A22}"/>
                  </a:ext>
                </a:extLst>
              </p:cNvPr>
              <p:cNvSpPr/>
              <p:nvPr/>
            </p:nvSpPr>
            <p:spPr>
              <a:xfrm rot="5400000">
                <a:off x="8312934" y="3717976"/>
                <a:ext cx="756920" cy="674370"/>
              </a:xfrm>
              <a:prstGeom prst="triangle">
                <a:avLst/>
              </a:prstGeom>
              <a:ln w="9525" cmpd="sng">
                <a:solidFill>
                  <a:schemeClr val="tx1"/>
                </a:solidFill>
                <a:prstDash val="soli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eaLnBrk="1" hangingPunct="1">
                  <a:buClrTx/>
                  <a:buSzTx/>
                  <a:buFontTx/>
                  <a:buNone/>
                </a:pPr>
                <a:endParaRPr lang="zh-CN" altLang="en-US" sz="16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cxnSp>
            <p:nvCxnSpPr>
              <p:cNvPr id="70" name="直接连接符 69">
                <a:extLst>
                  <a:ext uri="{FF2B5EF4-FFF2-40B4-BE49-F238E27FC236}">
                    <a16:creationId xmlns:a16="http://schemas.microsoft.com/office/drawing/2014/main" id="{26038B61-0722-466D-BE5F-6CA1DDFE0B18}"/>
                  </a:ext>
                </a:extLst>
              </p:cNvPr>
              <p:cNvCxnSpPr/>
              <p:nvPr/>
            </p:nvCxnSpPr>
            <p:spPr>
              <a:xfrm>
                <a:off x="9136550" y="4048811"/>
                <a:ext cx="461645" cy="10795"/>
              </a:xfrm>
              <a:prstGeom prst="line">
                <a:avLst/>
              </a:prstGeom>
              <a:ln w="9525" cmpd="sng">
                <a:solidFill>
                  <a:schemeClr val="tx1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E8CA5AEC-604F-40E9-9D5B-1A1A78E817AF}"/>
                  </a:ext>
                </a:extLst>
              </p:cNvPr>
              <p:cNvSpPr txBox="1"/>
              <p:nvPr/>
            </p:nvSpPr>
            <p:spPr>
              <a:xfrm>
                <a:off x="7634755" y="3880398"/>
                <a:ext cx="33214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A</a:t>
                </a:r>
                <a:endParaRPr lang="zh-CN" altLang="en-US" sz="16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B2F0315B-A9E5-4030-9CD6-D2893C60AA43}"/>
                  </a:ext>
                </a:extLst>
              </p:cNvPr>
              <p:cNvSpPr txBox="1"/>
              <p:nvPr/>
            </p:nvSpPr>
            <p:spPr>
              <a:xfrm>
                <a:off x="9528992" y="3879534"/>
                <a:ext cx="33214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X</a:t>
                </a:r>
                <a:endParaRPr lang="zh-CN" altLang="en-US" sz="16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50" grpId="0"/>
      <p:bldP spid="5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第一节：</a:t>
            </a:r>
            <a:r>
              <a:rPr lang="zh-CN" altLang="en-US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组合电路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真值表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布尔代数表达式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逻辑图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组合电路分析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二节：</a:t>
            </a:r>
            <a:r>
              <a:rPr lang="zh-CN" alt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时序电路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基本的时序元件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时序电路的描述分析方法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r>
              <a:rPr lang="zh-CN" altLang="en-US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第三节：计算机子系统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CPU子系统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总线子系统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存储子系统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I/O子系统等。</a:t>
            </a:r>
          </a:p>
          <a:p>
            <a:pPr marL="530225" lvl="1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内容提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75790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时序电路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35D990-D27F-4F2C-9FEA-C8DF9BEEB4E2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28325DC-0425-4CDD-9AEA-D751C20AA585}"/>
              </a:ext>
            </a:extLst>
          </p:cNvPr>
          <p:cNvSpPr/>
          <p:nvPr/>
        </p:nvSpPr>
        <p:spPr>
          <a:xfrm>
            <a:off x="425459" y="1032266"/>
            <a:ext cx="1185064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序电路，又称时序逻辑电路，与组合电路不同，时序电路的输出不仅与此刻的输入有关，还与之前的输入有关。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9C64E906-0305-46A1-B12C-03F0B50580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822" y="2457673"/>
            <a:ext cx="6917321" cy="3176558"/>
          </a:xfrm>
          <a:prstGeom prst="rect">
            <a:avLst/>
          </a:prstGeom>
        </p:spPr>
      </p:pic>
      <p:sp>
        <p:nvSpPr>
          <p:cNvPr id="40" name="文本框 39">
            <a:extLst>
              <a:ext uri="{FF2B5EF4-FFF2-40B4-BE49-F238E27FC236}">
                <a16:creationId xmlns:a16="http://schemas.microsoft.com/office/drawing/2014/main" id="{FB0AB2EC-EB8A-4C0B-8080-A56F2E8D36CA}"/>
              </a:ext>
            </a:extLst>
          </p:cNvPr>
          <p:cNvSpPr txBox="1"/>
          <p:nvPr/>
        </p:nvSpPr>
        <p:spPr>
          <a:xfrm>
            <a:off x="7462217" y="2778746"/>
            <a:ext cx="4625007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SzPct val="100000"/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代表时序电路的外部输入信号，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代表时序电路的外部输出，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代表存储电路的输入信号（也称状态），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代表存储电路的输出信号（也称激励）。此图逻辑功能的函数表达式可以简单表示为输出函数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=F(A,Y)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和激励函数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=G(A,Y)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mE3NGRjMDZhYWUzNjZhNGVhOWY1ZTg0ZGY3NzgyYjQ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4b91cde-4227-490e-ab7f-356718f9f680}"/>
  <p:tag name="TABLE_ENDDRAG_ORIGIN_RECT" val="241*304"/>
  <p:tag name="TABLE_ENDDRAG_RECT" val="513*159*241*30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4b91cde-4227-490e-ab7f-356718f9f680}"/>
  <p:tag name="TABLE_ENDDRAG_ORIGIN_RECT" val="173*169"/>
  <p:tag name="TABLE_ENDDRAG_RECT" val="107*294*173*16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1183912-68a5-4eb1-91c8-85ab46037fa9}"/>
  <p:tag name="TABLE_ENDDRAG_ORIGIN_RECT" val="173*169"/>
  <p:tag name="TABLE_ENDDRAG_RECT" val="107*294*173*16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4bd92091-7e75-47e3-8b1c-ed375c96f309}"/>
  <p:tag name="TABLE_ENDDRAG_ORIGIN_RECT" val="173*169"/>
  <p:tag name="TABLE_ENDDRAG_RECT" val="107*294*173*169"/>
</p:tagLst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wrap="square" anchor="ctr">
        <a:spAutoFit/>
      </a:bodyPr>
      <a:lstStyle>
        <a:defPPr eaLnBrk="1" hangingPunct="1">
          <a:buClrTx/>
          <a:buSzTx/>
          <a:buFontTx/>
          <a:buNone/>
          <a:defRPr lang="zh-CN" altLang="en-US" sz="1800">
            <a:solidFill>
              <a:schemeClr val="tx1"/>
            </a:solidFill>
            <a:ea typeface="宋体" panose="02010600030101010101" pitchFamily="2" charset="-122"/>
          </a:defRPr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14</TotalTime>
  <Words>1046</Words>
  <Application>Microsoft Office PowerPoint</Application>
  <PresentationFormat>宽屏</PresentationFormat>
  <Paragraphs>201</Paragraphs>
  <Slides>1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-apple-system</vt:lpstr>
      <vt:lpstr>等线</vt:lpstr>
      <vt:lpstr>黑体</vt:lpstr>
      <vt:lpstr>楷体</vt:lpstr>
      <vt:lpstr>宋体</vt:lpstr>
      <vt:lpstr>微软雅黑</vt:lpstr>
      <vt:lpstr>Arial</vt:lpstr>
      <vt:lpstr>Arial Black</vt:lpstr>
      <vt:lpstr>Cambria Math</vt:lpstr>
      <vt:lpstr>Franklin Gothic Book</vt:lpstr>
      <vt:lpstr>Times New Roman</vt:lpstr>
      <vt:lpstr>Wingdings</vt:lpstr>
      <vt:lpstr>Crop</vt:lpstr>
      <vt:lpstr>Visio.Drawing.15</vt:lpstr>
      <vt:lpstr>PowerPoint 演示文稿</vt:lpstr>
      <vt:lpstr>内容提要</vt:lpstr>
      <vt:lpstr>组合电路</vt:lpstr>
      <vt:lpstr>组合电路</vt:lpstr>
      <vt:lpstr>组合电路的行为描述方法</vt:lpstr>
      <vt:lpstr>布尔代数</vt:lpstr>
      <vt:lpstr>逻辑图</vt:lpstr>
      <vt:lpstr>内容提要</vt:lpstr>
      <vt:lpstr>时序电路</vt:lpstr>
      <vt:lpstr>组合电路与时序电路的区别</vt:lpstr>
      <vt:lpstr>组合电路与时序电路的区别</vt:lpstr>
      <vt:lpstr>内容提要</vt:lpstr>
      <vt:lpstr>CPU子系统</vt:lpstr>
      <vt:lpstr>总线的分类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Exploration for Multiple Level Cell based Non-volatile FPGAs</dc:title>
  <dc:creator>sdu_lk</dc:creator>
  <cp:lastModifiedBy>Windows 用户</cp:lastModifiedBy>
  <cp:revision>1320</cp:revision>
  <cp:lastPrinted>2021-05-18T05:46:00Z</cp:lastPrinted>
  <dcterms:created xsi:type="dcterms:W3CDTF">2017-10-16T12:06:00Z</dcterms:created>
  <dcterms:modified xsi:type="dcterms:W3CDTF">2023-12-11T09:45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AF04A8808DE74D6A99C31BF9EA1C1F17</vt:lpwstr>
  </property>
  <property fmtid="{D5CDD505-2E9C-101B-9397-08002B2CF9AE}" pid="4" name="commondata">
    <vt:lpwstr>eyJoZGlkIjoiNmE3NGRjMDZhYWUzNjZhNGVhOWY1ZTg0ZGY3NzgyYjQifQ==</vt:lpwstr>
  </property>
</Properties>
</file>